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sldIdLst>
    <p:sldId id="256" r:id="rId2"/>
    <p:sldId id="260" r:id="rId3"/>
    <p:sldId id="289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86" r:id="rId20"/>
    <p:sldId id="287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749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 autoAdjust="0"/>
    <p:restoredTop sz="84464" autoAdjust="0"/>
  </p:normalViewPr>
  <p:slideViewPr>
    <p:cSldViewPr snapToGrid="0" snapToObjects="1">
      <p:cViewPr varScale="1">
        <p:scale>
          <a:sx n="71" d="100"/>
          <a:sy n="71" d="100"/>
        </p:scale>
        <p:origin x="168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53" d="100"/>
          <a:sy n="53" d="100"/>
        </p:scale>
        <p:origin x="-2820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569794-35CA-4F5C-8F71-C7777EF5DE15}" type="datetimeFigureOut">
              <a:rPr lang="en-US" smtClean="0"/>
              <a:pPr/>
              <a:t>10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33C3E-569C-40D8-B441-2079B49AF4F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4015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many people are using MDS ?  How many people are using something else for MDM ?</a:t>
            </a:r>
          </a:p>
          <a:p>
            <a:r>
              <a:rPr lang="en-US" dirty="0" smtClean="0"/>
              <a:t>Need to start w a little background…</a:t>
            </a:r>
          </a:p>
          <a:p>
            <a:r>
              <a:rPr lang="en-US" dirty="0" smtClean="0"/>
              <a:t>Then some tips from my experience and from the program managers at MSF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5098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’s talk about the underlying technologies supporting these capabilities</a:t>
            </a:r>
          </a:p>
          <a:p>
            <a:endParaRPr lang="en-US" dirty="0" smtClean="0"/>
          </a:p>
          <a:p>
            <a:r>
              <a:rPr lang="en-US" dirty="0" smtClean="0"/>
              <a:t>A requirement for any MDM system these days is it has to be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AP-enabled</a:t>
            </a:r>
            <a:r>
              <a:rPr lang="en-US" dirty="0" smtClean="0"/>
              <a:t>, to interact with ERPs like SAP and Oracle.</a:t>
            </a:r>
          </a:p>
          <a:p>
            <a:endParaRPr lang="en-US" dirty="0" smtClean="0"/>
          </a:p>
          <a:p>
            <a:r>
              <a:rPr lang="en-US" dirty="0" smtClean="0"/>
              <a:t>The Windows Communication Foundation (or WCF), is an application programming interface (API) in the .NET Framework for building connected, service-oriented applications.</a:t>
            </a:r>
          </a:p>
          <a:p>
            <a:endParaRPr lang="en-US" dirty="0" smtClean="0"/>
          </a:p>
          <a:p>
            <a:r>
              <a:rPr lang="en-US" dirty="0" smtClean="0"/>
              <a:t>The Excel </a:t>
            </a:r>
            <a:r>
              <a:rPr lang="en-US" dirty="0" err="1" smtClean="0"/>
              <a:t>addin</a:t>
            </a:r>
            <a:r>
              <a:rPr lang="en-US" dirty="0" smtClean="0"/>
              <a:t> communicates through WCF,</a:t>
            </a:r>
            <a:r>
              <a:rPr lang="en-US" baseline="0" dirty="0" smtClean="0"/>
              <a:t> the Web UI uses Silverlight 5 (new in 2012 and enhances the performance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izTalk allows organizations to more easily connect disparate systems with over 25 multi-platform adapters and a robust messaging infrastructure.</a:t>
            </a:r>
          </a:p>
          <a:p>
            <a:endParaRPr lang="en-US" dirty="0" smtClean="0"/>
          </a:p>
          <a:p>
            <a:r>
              <a:rPr lang="en-US" dirty="0" smtClean="0"/>
              <a:t>External systems can interact w MDS either through the WCF to the MDS service</a:t>
            </a:r>
            <a:r>
              <a:rPr lang="en-US" baseline="0" dirty="0" smtClean="0"/>
              <a:t>, or more directly with SQL tables</a:t>
            </a:r>
          </a:p>
          <a:p>
            <a:endParaRPr lang="en-US" baseline="0" dirty="0" smtClean="0"/>
          </a:p>
          <a:p>
            <a:r>
              <a:rPr lang="en-US" baseline="0" dirty="0" smtClean="0"/>
              <a:t>Mention the database can be </a:t>
            </a:r>
            <a:r>
              <a:rPr lang="en-US" baseline="0" dirty="0" err="1" smtClean="0"/>
              <a:t>sql</a:t>
            </a:r>
            <a:r>
              <a:rPr lang="en-US" baseline="0" dirty="0" smtClean="0"/>
              <a:t> 2008 or </a:t>
            </a:r>
            <a:r>
              <a:rPr lang="en-US" baseline="0" dirty="0" err="1" smtClean="0"/>
              <a:t>sql</a:t>
            </a:r>
            <a:r>
              <a:rPr lang="en-US" baseline="0" dirty="0" smtClean="0"/>
              <a:t> 201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4324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y questions</a:t>
            </a:r>
            <a:r>
              <a:rPr lang="en-US" baseline="0" dirty="0" smtClean="0"/>
              <a:t> before I get into the demo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1869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7077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der System Administration-&gt;System-&gt;Deployment you can deploy structure only</a:t>
            </a:r>
          </a:p>
          <a:p>
            <a:r>
              <a:rPr lang="en-US" dirty="0" smtClean="0"/>
              <a:t>Creating</a:t>
            </a:r>
            <a:r>
              <a:rPr lang="en-US" baseline="0" dirty="0" smtClean="0"/>
              <a:t> a separate </a:t>
            </a:r>
            <a:r>
              <a:rPr lang="en-US" baseline="0" dirty="0" err="1" smtClean="0"/>
              <a:t>dev</a:t>
            </a:r>
            <a:r>
              <a:rPr lang="en-US" baseline="0" dirty="0" smtClean="0"/>
              <a:t> environment has been helpful for me and my tea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4644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in</a:t>
            </a:r>
            <a:r>
              <a:rPr lang="en-US" baseline="0" dirty="0" smtClean="0"/>
              <a:t> point  is need  to figure out the people p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1869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</a:t>
            </a:r>
            <a:r>
              <a:rPr lang="en-US" baseline="0" dirty="0" smtClean="0"/>
              <a:t> is easy to use, and I recommend trying it out and playing with it.</a:t>
            </a:r>
          </a:p>
          <a:p>
            <a:r>
              <a:rPr lang="en-US" baseline="0" dirty="0" smtClean="0"/>
              <a:t>I think it will come in handy as you are implementing BI syst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1055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105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</a:t>
            </a:r>
            <a:r>
              <a:rPr lang="en-US" baseline="0" dirty="0" smtClean="0"/>
              <a:t>orking w these EIM technologies for 5 years, 7 implement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4615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…most of us know what master data is, but stating some things about it will help frame our discussion about it.</a:t>
            </a:r>
          </a:p>
          <a:p>
            <a:endParaRPr lang="en-US" dirty="0" smtClean="0"/>
          </a:p>
          <a:p>
            <a:r>
              <a:rPr lang="en-US" dirty="0" smtClean="0"/>
              <a:t>Because</a:t>
            </a:r>
            <a:r>
              <a:rPr lang="en-US" baseline="0" dirty="0" smtClean="0"/>
              <a:t> of its importance, it can be in the center of many business processes and hence must be effectively shared for both producing and consuming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at MDS does is enable these different groups bring their objects together and they can be cared for centrally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an organization has this, it can be used in a number of scenario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1868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363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33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Once an organization has this, it can be used in a number of scenarios</a:t>
            </a:r>
          </a:p>
          <a:p>
            <a:endParaRPr lang="en-US" u="sng" baseline="0" dirty="0" smtClean="0"/>
          </a:p>
          <a:p>
            <a:r>
              <a:rPr lang="en-US" u="sng" baseline="0" dirty="0" smtClean="0"/>
              <a:t>Data Warehouse</a:t>
            </a:r>
          </a:p>
          <a:p>
            <a:r>
              <a:rPr lang="en-US" u="none" baseline="0" dirty="0" smtClean="0"/>
              <a:t>Allow users to change hierarchies without IT intervention</a:t>
            </a:r>
          </a:p>
          <a:p>
            <a:r>
              <a:rPr lang="en-US" u="none" baseline="0" dirty="0" smtClean="0"/>
              <a:t>But IT wants to put some constraints and process around the data to enforce integrity</a:t>
            </a:r>
          </a:p>
          <a:p>
            <a:r>
              <a:rPr lang="en-US" u="none" baseline="0" dirty="0" smtClean="0"/>
              <a:t>Enhance data quality by showing users exceptions, creating managed workflows</a:t>
            </a:r>
          </a:p>
          <a:p>
            <a:endParaRPr lang="en-US" u="sng" dirty="0" smtClean="0"/>
          </a:p>
          <a:p>
            <a:r>
              <a:rPr lang="en-US" u="sng" dirty="0" smtClean="0"/>
              <a:t>Data Management (Operational</a:t>
            </a:r>
            <a:r>
              <a:rPr lang="en-US" u="sng" baseline="0" dirty="0" smtClean="0"/>
              <a:t> MDM)</a:t>
            </a:r>
          </a:p>
          <a:p>
            <a:r>
              <a:rPr lang="en-US" u="none" baseline="0" dirty="0" smtClean="0"/>
              <a:t>Central customer database, merging multiple regional dBs</a:t>
            </a:r>
          </a:p>
          <a:p>
            <a:r>
              <a:rPr lang="en-US" u="none" baseline="0" dirty="0" smtClean="0"/>
              <a:t>Push it to their downstream systems. </a:t>
            </a:r>
          </a:p>
          <a:p>
            <a:endParaRPr lang="en-US" u="sng" baseline="0" dirty="0" smtClean="0"/>
          </a:p>
          <a:p>
            <a:r>
              <a:rPr lang="en-US" b="0" i="0" u="none" baseline="0" dirty="0" smtClean="0"/>
              <a:t>Use MDS to store metadata information about existing systems, tables, columns, repositories …. their meanings </a:t>
            </a:r>
          </a:p>
          <a:p>
            <a:endParaRPr lang="en-US" u="sng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A346D8-291C-44A1-A213-706A141DBCB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89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ing by saying where it ends 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1868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363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33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reports.informationweek.com/cart/index/downloadasset/id/8574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5033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arify that to achieve Data Quality one needs:</a:t>
            </a:r>
          </a:p>
          <a:p>
            <a:r>
              <a:rPr lang="en-US" dirty="0" smtClean="0"/>
              <a:t>Business Processes and Data Stewardship in addition to Technology</a:t>
            </a:r>
          </a:p>
          <a:p>
            <a:endParaRPr lang="en-US" dirty="0" smtClean="0"/>
          </a:p>
          <a:p>
            <a:r>
              <a:rPr lang="en-US" dirty="0" smtClean="0"/>
              <a:t>…MDS+DQS</a:t>
            </a:r>
            <a:r>
              <a:rPr lang="en-US" baseline="0" dirty="0" smtClean="0"/>
              <a:t> cover the technology pie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0038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information-management.com/blogs/MDM-data-governance-enterprise-architecture-Karel-10021647-1.html?ET=informationmgmt:e2796:2062711a:&amp;st=email&amp;utm_source=editorial&amp;utm</a:t>
            </a:r>
          </a:p>
          <a:p>
            <a:endParaRPr lang="en-US" dirty="0" smtClean="0"/>
          </a:p>
          <a:p>
            <a:r>
              <a:rPr lang="en-US" dirty="0" smtClean="0"/>
              <a:t>Not</a:t>
            </a:r>
            <a:r>
              <a:rPr lang="en-US" baseline="0" dirty="0" smtClean="0"/>
              <a:t> surprising to me, as I see data governance challenges as a major risk factor as wel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6409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talk about MDS’s capabilities for addressing these data quality challenges</a:t>
            </a:r>
          </a:p>
          <a:p>
            <a:r>
              <a:rPr lang="en-US" dirty="0" smtClean="0"/>
              <a:t>In the center we have our data steward who uses the MDS</a:t>
            </a:r>
            <a:r>
              <a:rPr lang="en-US" baseline="0" dirty="0" smtClean="0"/>
              <a:t> web UI and Excel </a:t>
            </a:r>
            <a:r>
              <a:rPr lang="en-US" baseline="0" dirty="0" err="1" smtClean="0"/>
              <a:t>addin</a:t>
            </a:r>
            <a:r>
              <a:rPr lang="en-US" baseline="0" dirty="0" smtClean="0"/>
              <a:t> to continuously maintain data quality</a:t>
            </a:r>
            <a:endParaRPr lang="en-US" dirty="0" smtClean="0"/>
          </a:p>
          <a:p>
            <a:r>
              <a:rPr lang="en-US" dirty="0" err="1" smtClean="0"/>
              <a:t>Modelling</a:t>
            </a:r>
            <a:r>
              <a:rPr lang="en-US" dirty="0" smtClean="0"/>
              <a:t> an enterprise’s master data objects is a </a:t>
            </a:r>
            <a:r>
              <a:rPr lang="en-US" u="sng" dirty="0" smtClean="0"/>
              <a:t>capability</a:t>
            </a:r>
            <a:r>
              <a:rPr lang="en-US" dirty="0" smtClean="0"/>
              <a:t>  brought</a:t>
            </a:r>
            <a:r>
              <a:rPr lang="en-US" baseline="0" dirty="0" smtClean="0"/>
              <a:t> to the data stewardship process, </a:t>
            </a:r>
            <a:r>
              <a:rPr lang="en-US" dirty="0" smtClean="0"/>
              <a:t>as well as…</a:t>
            </a:r>
          </a:p>
          <a:p>
            <a:endParaRPr lang="en-US" dirty="0" smtClean="0"/>
          </a:p>
          <a:p>
            <a:r>
              <a:rPr lang="en-US" dirty="0" smtClean="0"/>
              <a:t>DQS – some integration, won’t be showing tonight</a:t>
            </a:r>
          </a:p>
          <a:p>
            <a:r>
              <a:rPr lang="en-US" dirty="0" smtClean="0"/>
              <a:t>Data Quality</a:t>
            </a:r>
            <a:r>
              <a:rPr lang="en-US" baseline="0" dirty="0" smtClean="0"/>
              <a:t> Services is acquired from </a:t>
            </a:r>
            <a:r>
              <a:rPr lang="en-US" baseline="0" dirty="0" err="1" smtClean="0"/>
              <a:t>Zoomix</a:t>
            </a:r>
            <a:r>
              <a:rPr lang="en-US" baseline="0" dirty="0" smtClean="0"/>
              <a:t> in 2008</a:t>
            </a:r>
          </a:p>
          <a:p>
            <a:r>
              <a:rPr lang="en-US" baseline="0" dirty="0" smtClean="0"/>
              <a:t>MDS is acquired from Stratature in 2007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9FABF0-CAF1-498D-A618-5D7F328BF6C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926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7547"/>
            <a:ext cx="9143999" cy="6758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8408" y="516685"/>
            <a:ext cx="8203153" cy="1470025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8408" y="1907341"/>
            <a:ext cx="7925349" cy="1752600"/>
          </a:xfr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50847" y="6197614"/>
            <a:ext cx="2895600" cy="365125"/>
          </a:xfrm>
        </p:spPr>
        <p:txBody>
          <a:bodyPr/>
          <a:lstStyle>
            <a:lvl1pPr algn="l"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730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2B21B-2ADA-A040-A652-A7305E1B99FE}" type="datetimeFigureOut">
              <a:rPr lang="en-US" smtClean="0"/>
              <a:pPr/>
              <a:t>10/1/2013</a:t>
            </a:fld>
            <a:endParaRPr lang="en-US"/>
          </a:p>
        </p:txBody>
      </p:sp>
      <p:sp>
        <p:nvSpPr>
          <p:cNvPr id="12" name="Date Placeholder 3"/>
          <p:cNvSpPr txBox="1">
            <a:spLocks/>
          </p:cNvSpPr>
          <p:nvPr userDrawn="1"/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1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smtClean="0"/>
              <a:t>  |</a:t>
            </a:r>
            <a:endParaRPr 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  <p:cxnSp>
        <p:nvCxnSpPr>
          <p:cNvPr id="15" name="Straight Connector 14"/>
          <p:cNvCxnSpPr/>
          <p:nvPr userDrawn="1"/>
        </p:nvCxnSpPr>
        <p:spPr>
          <a:xfrm>
            <a:off x="536576" y="1299672"/>
            <a:ext cx="8686800" cy="0"/>
          </a:xfrm>
          <a:prstGeom prst="line">
            <a:avLst/>
          </a:prstGeom>
          <a:ln w="12700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1735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754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 typeface="Wingdings" charset="2"/>
              <a:buChar char="§"/>
              <a:defRPr>
                <a:solidFill>
                  <a:schemeClr val="tx2"/>
                </a:solidFill>
              </a:defRPr>
            </a:lvl1pPr>
            <a:lvl2pPr marL="742950" indent="-285750">
              <a:buFont typeface="Wingdings" charset="2"/>
              <a:buChar char="§"/>
              <a:defRPr>
                <a:solidFill>
                  <a:srgbClr val="474947"/>
                </a:solidFill>
              </a:defRPr>
            </a:lvl2pPr>
            <a:lvl3pPr marL="1143000" indent="-228600">
              <a:buFont typeface="Wingdings" charset="2"/>
              <a:buChar char="§"/>
              <a:defRPr>
                <a:solidFill>
                  <a:srgbClr val="474947"/>
                </a:solidFill>
              </a:defRPr>
            </a:lvl3pPr>
            <a:lvl4pPr marL="1600200" indent="-228600">
              <a:buFont typeface="Wingdings" charset="2"/>
              <a:buChar char="§"/>
              <a:defRPr>
                <a:solidFill>
                  <a:srgbClr val="474947"/>
                </a:solidFill>
              </a:defRPr>
            </a:lvl4pPr>
            <a:lvl5pPr marL="2057400" indent="-228600">
              <a:buFont typeface="Wingdings" charset="2"/>
              <a:buChar char="§"/>
              <a:defRPr>
                <a:solidFill>
                  <a:srgbClr val="474947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2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  <p:cxnSp>
        <p:nvCxnSpPr>
          <p:cNvPr id="17" name="Straight Connector 16"/>
          <p:cNvCxnSpPr/>
          <p:nvPr userDrawn="1"/>
        </p:nvCxnSpPr>
        <p:spPr>
          <a:xfrm>
            <a:off x="536576" y="1299672"/>
            <a:ext cx="8686800" cy="0"/>
          </a:xfrm>
          <a:prstGeom prst="line">
            <a:avLst/>
          </a:prstGeom>
          <a:ln w="12700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51406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i="0" cap="all"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5963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  <p:cxnSp>
        <p:nvCxnSpPr>
          <p:cNvPr id="19" name="Straight Connector 18"/>
          <p:cNvCxnSpPr/>
          <p:nvPr userDrawn="1"/>
        </p:nvCxnSpPr>
        <p:spPr>
          <a:xfrm>
            <a:off x="536576" y="1299672"/>
            <a:ext cx="8686800" cy="0"/>
          </a:xfrm>
          <a:prstGeom prst="line">
            <a:avLst/>
          </a:prstGeom>
          <a:ln w="12700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2983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rm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rm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18" name="Straight Connector 17"/>
          <p:cNvCxnSpPr/>
          <p:nvPr userDrawn="1"/>
        </p:nvCxnSpPr>
        <p:spPr>
          <a:xfrm>
            <a:off x="536576" y="1299672"/>
            <a:ext cx="8686800" cy="0"/>
          </a:xfrm>
          <a:prstGeom prst="line">
            <a:avLst/>
          </a:prstGeom>
          <a:ln w="12700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1226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536576" y="1299672"/>
            <a:ext cx="8686800" cy="0"/>
          </a:xfrm>
          <a:prstGeom prst="line">
            <a:avLst/>
          </a:prstGeom>
          <a:ln w="12700">
            <a:solidFill>
              <a:schemeClr val="accent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15377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9863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0090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2432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6728" y="6072791"/>
            <a:ext cx="9143995" cy="7951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06329" y="6286903"/>
            <a:ext cx="85136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fld id="{5942B21B-2ADA-A040-A652-A7305E1B99FE}" type="datetimeFigureOut">
              <a:rPr lang="en-US" smtClean="0"/>
              <a:pPr/>
              <a:t>10/1/2013</a:t>
            </a:fld>
            <a:r>
              <a:rPr lang="en-US" dirty="0" smtClean="0"/>
              <a:t>  |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20114" y="6286903"/>
            <a:ext cx="31537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193" y="6286903"/>
            <a:ext cx="52774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87FD5303-69AD-2E4D-B18B-E5EED0F0A60B}" type="slidenum">
              <a:rPr lang="en-US" smtClean="0"/>
              <a:pPr/>
              <a:t>‹#›</a:t>
            </a:fld>
            <a:r>
              <a:rPr lang="en-US" dirty="0" smtClean="0"/>
              <a:t>  | 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260044" y="122030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8" name="Picture 7" descr="SQLSaturday_Final_Web.jp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4337" y="5911456"/>
            <a:ext cx="1912930" cy="956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766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Wingdings" charset="2"/>
        <a:buChar char="§"/>
        <a:defRPr sz="30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Wingdings" charset="2"/>
        <a:buChar char="§"/>
        <a:defRPr sz="26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Wingdings" charset="2"/>
        <a:buChar char="§"/>
        <a:defRPr sz="22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Wingdings" charset="2"/>
        <a:buChar char="§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Wingdings" charset="2"/>
        <a:buChar char="§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11" Type="http://schemas.openxmlformats.org/officeDocument/2006/relationships/image" Target="../media/image23.wmf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hyperlink" Target="http://www.mdsuser.com/" TargetMode="External"/><Relationship Id="rId7" Type="http://schemas.openxmlformats.org/officeDocument/2006/relationships/hyperlink" Target="http://www.amazon.com/gp/product/images/0071797858/ref=dp_image_0?ie=UTF8&amp;n=283155&amp;s=books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social.msdn.microsoft.com/Forums/en/sqlmds/threads" TargetMode="External"/><Relationship Id="rId5" Type="http://schemas.openxmlformats.org/officeDocument/2006/relationships/hyperlink" Target="http://msdn.microsoft.com/library/ee633763(SQL.110).aspx" TargetMode="External"/><Relationship Id="rId4" Type="http://schemas.openxmlformats.org/officeDocument/2006/relationships/hyperlink" Target="http://www.msdev.com/Directory/SeriesDescription.aspx?CourseId=155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8.png"/><Relationship Id="rId18" Type="http://schemas.openxmlformats.org/officeDocument/2006/relationships/image" Target="../media/image43.png"/><Relationship Id="rId3" Type="http://schemas.openxmlformats.org/officeDocument/2006/relationships/image" Target="../media/image29.jpeg"/><Relationship Id="rId7" Type="http://schemas.openxmlformats.org/officeDocument/2006/relationships/image" Target="../media/image33.png"/><Relationship Id="rId12" Type="http://schemas.openxmlformats.org/officeDocument/2006/relationships/image" Target="../media/image37.png"/><Relationship Id="rId17" Type="http://schemas.openxmlformats.org/officeDocument/2006/relationships/image" Target="../media/image42.png"/><Relationship Id="rId2" Type="http://schemas.openxmlformats.org/officeDocument/2006/relationships/image" Target="../media/image28.png"/><Relationship Id="rId16" Type="http://schemas.openxmlformats.org/officeDocument/2006/relationships/image" Target="../media/image41.png"/><Relationship Id="rId20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5" Type="http://schemas.openxmlformats.org/officeDocument/2006/relationships/image" Target="../media/image31.png"/><Relationship Id="rId15" Type="http://schemas.openxmlformats.org/officeDocument/2006/relationships/image" Target="../media/image40.png"/><Relationship Id="rId10" Type="http://schemas.openxmlformats.org/officeDocument/2006/relationships/image" Target="../media/image26.png"/><Relationship Id="rId19" Type="http://schemas.openxmlformats.org/officeDocument/2006/relationships/image" Target="../media/image44.png"/><Relationship Id="rId4" Type="http://schemas.openxmlformats.org/officeDocument/2006/relationships/image" Target="../media/image30.jpeg"/><Relationship Id="rId9" Type="http://schemas.openxmlformats.org/officeDocument/2006/relationships/image" Target="../media/image35.png"/><Relationship Id="rId1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8408" y="597500"/>
            <a:ext cx="8203153" cy="1470025"/>
          </a:xfrm>
        </p:spPr>
        <p:txBody>
          <a:bodyPr/>
          <a:lstStyle/>
          <a:p>
            <a:r>
              <a:rPr lang="en-US" dirty="0" smtClean="0"/>
              <a:t>Master Data Services in</a:t>
            </a:r>
            <a:br>
              <a:rPr lang="en-US" dirty="0" smtClean="0"/>
            </a:br>
            <a:r>
              <a:rPr lang="en-US" dirty="0" smtClean="0"/>
              <a:t>SQL Server 2012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458408" y="2336800"/>
            <a:ext cx="7925349" cy="1752600"/>
          </a:xfrm>
        </p:spPr>
        <p:txBody>
          <a:bodyPr/>
          <a:lstStyle/>
          <a:p>
            <a:r>
              <a:rPr lang="en-US" sz="3200" dirty="0" smtClean="0"/>
              <a:t>Mark Gschwind</a:t>
            </a:r>
            <a:br>
              <a:rPr lang="en-US" sz="3200" dirty="0" smtClean="0"/>
            </a:br>
            <a:endParaRPr lang="en-US" dirty="0"/>
          </a:p>
        </p:txBody>
      </p:sp>
      <p:pic>
        <p:nvPicPr>
          <p:cNvPr id="2050" name="Picture 2" descr="http://www.sqlsaturday.com/images/sqlsat144_web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1854" y="5552428"/>
            <a:ext cx="2468136" cy="1202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0678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4"/>
          <p:cNvSpPr txBox="1"/>
          <p:nvPr/>
        </p:nvSpPr>
        <p:spPr>
          <a:xfrm>
            <a:off x="7543801" y="4119518"/>
            <a:ext cx="1234938" cy="3000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Versioning</a:t>
            </a:r>
          </a:p>
        </p:txBody>
      </p:sp>
      <p:sp>
        <p:nvSpPr>
          <p:cNvPr id="42" name="TextBox 16"/>
          <p:cNvSpPr txBox="1"/>
          <p:nvPr/>
        </p:nvSpPr>
        <p:spPr>
          <a:xfrm>
            <a:off x="6691425" y="1323076"/>
            <a:ext cx="2087314" cy="79854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Validation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sz="1400" b="0" dirty="0">
                <a:solidFill>
                  <a:schemeClr val="bg1"/>
                </a:solidFill>
              </a:rPr>
              <a:t>A</a:t>
            </a:r>
            <a:r>
              <a:rPr lang="en-US" sz="1400" b="0" dirty="0" smtClean="0">
                <a:solidFill>
                  <a:schemeClr val="bg1"/>
                </a:solidFill>
              </a:rPr>
              <a:t>uthoring business rules </a:t>
            </a:r>
            <a:r>
              <a:rPr lang="en-US" sz="1400" b="0" dirty="0">
                <a:solidFill>
                  <a:schemeClr val="bg1"/>
                </a:solidFill>
              </a:rPr>
              <a:t>to ensure </a:t>
            </a:r>
            <a:r>
              <a:rPr lang="en-US" sz="1400" b="0" dirty="0" smtClean="0">
                <a:solidFill>
                  <a:schemeClr val="bg1"/>
                </a:solidFill>
              </a:rPr>
              <a:t>data correctness </a:t>
            </a:r>
            <a:endParaRPr lang="en-US" sz="1400" b="0" dirty="0">
              <a:solidFill>
                <a:schemeClr val="bg1"/>
              </a:solidFill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152400" y="1323076"/>
            <a:ext cx="2531929" cy="79854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>
                <a:solidFill>
                  <a:srgbClr val="0070C0"/>
                </a:solidFill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b="1" dirty="0">
                <a:solidFill>
                  <a:schemeClr val="bg1"/>
                </a:solidFill>
              </a:rPr>
              <a:t>Modeling</a:t>
            </a:r>
          </a:p>
          <a:p>
            <a:r>
              <a:rPr lang="en-US" sz="1400" dirty="0">
                <a:solidFill>
                  <a:schemeClr val="bg1"/>
                </a:solidFill>
              </a:rPr>
              <a:t>Entities, Attributes, Hierarchies</a:t>
            </a:r>
          </a:p>
        </p:txBody>
      </p:sp>
      <p:sp>
        <p:nvSpPr>
          <p:cNvPr id="33" name="Freeform 32"/>
          <p:cNvSpPr/>
          <p:nvPr/>
        </p:nvSpPr>
        <p:spPr>
          <a:xfrm>
            <a:off x="567071" y="4419600"/>
            <a:ext cx="8119729" cy="1219200"/>
          </a:xfrm>
          <a:custGeom>
            <a:avLst/>
            <a:gdLst>
              <a:gd name="connsiteX0" fmla="*/ 0 w 2611933"/>
              <a:gd name="connsiteY0" fmla="*/ 261193 h 3810000"/>
              <a:gd name="connsiteX1" fmla="*/ 76502 w 2611933"/>
              <a:gd name="connsiteY1" fmla="*/ 76502 h 3810000"/>
              <a:gd name="connsiteX2" fmla="*/ 261194 w 2611933"/>
              <a:gd name="connsiteY2" fmla="*/ 1 h 3810000"/>
              <a:gd name="connsiteX3" fmla="*/ 2350740 w 2611933"/>
              <a:gd name="connsiteY3" fmla="*/ 0 h 3810000"/>
              <a:gd name="connsiteX4" fmla="*/ 2535431 w 2611933"/>
              <a:gd name="connsiteY4" fmla="*/ 76502 h 3810000"/>
              <a:gd name="connsiteX5" fmla="*/ 2611932 w 2611933"/>
              <a:gd name="connsiteY5" fmla="*/ 261194 h 3810000"/>
              <a:gd name="connsiteX6" fmla="*/ 2611933 w 2611933"/>
              <a:gd name="connsiteY6" fmla="*/ 3548807 h 3810000"/>
              <a:gd name="connsiteX7" fmla="*/ 2535431 w 2611933"/>
              <a:gd name="connsiteY7" fmla="*/ 3733498 h 3810000"/>
              <a:gd name="connsiteX8" fmla="*/ 2350740 w 2611933"/>
              <a:gd name="connsiteY8" fmla="*/ 3810000 h 3810000"/>
              <a:gd name="connsiteX9" fmla="*/ 261193 w 2611933"/>
              <a:gd name="connsiteY9" fmla="*/ 3810000 h 3810000"/>
              <a:gd name="connsiteX10" fmla="*/ 76502 w 2611933"/>
              <a:gd name="connsiteY10" fmla="*/ 3733498 h 3810000"/>
              <a:gd name="connsiteX11" fmla="*/ 1 w 2611933"/>
              <a:gd name="connsiteY11" fmla="*/ 3548807 h 3810000"/>
              <a:gd name="connsiteX12" fmla="*/ 0 w 2611933"/>
              <a:gd name="connsiteY12" fmla="*/ 261193 h 38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611933" h="3810000">
                <a:moveTo>
                  <a:pt x="0" y="261193"/>
                </a:moveTo>
                <a:cubicBezTo>
                  <a:pt x="0" y="191920"/>
                  <a:pt x="27519" y="125485"/>
                  <a:pt x="76502" y="76502"/>
                </a:cubicBezTo>
                <a:cubicBezTo>
                  <a:pt x="125485" y="27519"/>
                  <a:pt x="191921" y="0"/>
                  <a:pt x="261194" y="1"/>
                </a:cubicBezTo>
                <a:lnTo>
                  <a:pt x="2350740" y="0"/>
                </a:lnTo>
                <a:cubicBezTo>
                  <a:pt x="2420013" y="0"/>
                  <a:pt x="2486448" y="27519"/>
                  <a:pt x="2535431" y="76502"/>
                </a:cubicBezTo>
                <a:cubicBezTo>
                  <a:pt x="2584414" y="125485"/>
                  <a:pt x="2611933" y="191921"/>
                  <a:pt x="2611932" y="261194"/>
                </a:cubicBezTo>
                <a:cubicBezTo>
                  <a:pt x="2611932" y="1357065"/>
                  <a:pt x="2611933" y="2452936"/>
                  <a:pt x="2611933" y="3548807"/>
                </a:cubicBezTo>
                <a:cubicBezTo>
                  <a:pt x="2611933" y="3618080"/>
                  <a:pt x="2584415" y="3684515"/>
                  <a:pt x="2535431" y="3733498"/>
                </a:cubicBezTo>
                <a:cubicBezTo>
                  <a:pt x="2486448" y="3782481"/>
                  <a:pt x="2420012" y="3810000"/>
                  <a:pt x="2350740" y="3810000"/>
                </a:cubicBezTo>
                <a:lnTo>
                  <a:pt x="261193" y="3810000"/>
                </a:lnTo>
                <a:cubicBezTo>
                  <a:pt x="191920" y="3810000"/>
                  <a:pt x="125485" y="3782481"/>
                  <a:pt x="76502" y="3733498"/>
                </a:cubicBezTo>
                <a:cubicBezTo>
                  <a:pt x="27519" y="3684515"/>
                  <a:pt x="0" y="3618079"/>
                  <a:pt x="1" y="3548807"/>
                </a:cubicBezTo>
                <a:cubicBezTo>
                  <a:pt x="1" y="2452936"/>
                  <a:pt x="0" y="1357064"/>
                  <a:pt x="0" y="261193"/>
                </a:cubicBezTo>
                <a:close/>
              </a:path>
            </a:pathLst>
          </a:custGeom>
          <a:gradFill flip="none" rotWithShape="1">
            <a:gsLst>
              <a:gs pos="0">
                <a:srgbClr val="FFFFFF">
                  <a:alpha val="92000"/>
                </a:srgbClr>
              </a:gs>
              <a:gs pos="2000">
                <a:srgbClr val="FFFFFF">
                  <a:alpha val="27000"/>
                </a:srgbClr>
              </a:gs>
              <a:gs pos="33000">
                <a:srgbClr val="000000">
                  <a:alpha val="7000"/>
                </a:srgbClr>
              </a:gs>
              <a:gs pos="98000">
                <a:srgbClr val="080808">
                  <a:alpha val="24000"/>
                </a:srgbClr>
              </a:gs>
              <a:gs pos="100000">
                <a:srgbClr val="FFFFFF"/>
              </a:gs>
            </a:gsLst>
            <a:lin ang="16200000" scaled="1"/>
            <a:tileRect/>
          </a:gradFill>
          <a:ln w="12700" cap="flat" cmpd="sng" algn="ctr">
            <a:gradFill>
              <a:gsLst>
                <a:gs pos="0">
                  <a:srgbClr val="FFFFFF">
                    <a:alpha val="58000"/>
                  </a:srgbClr>
                </a:gs>
                <a:gs pos="50000">
                  <a:srgbClr val="FFFFFF">
                    <a:alpha val="0"/>
                  </a:srgbClr>
                </a:gs>
                <a:gs pos="100000">
                  <a:srgbClr val="000000">
                    <a:alpha val="45000"/>
                  </a:srgbClr>
                </a:gs>
              </a:gsLst>
              <a:lin ang="5400000" scaled="0"/>
            </a:gradFill>
            <a:prstDash val="solid"/>
            <a:round/>
            <a:headEnd type="none" w="med" len="med"/>
            <a:tailEnd type="none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0" rIns="91440" bIns="0" numCol="1" rtlCol="0" anchor="t" anchorCtr="0" compatLnSpc="1">
            <a:prstTxWarp prst="textNoShape">
              <a:avLst/>
            </a:prstTxWarp>
          </a:bodyPr>
          <a:lstStyle/>
          <a:p>
            <a:pPr algn="ctr" defTabSz="914159">
              <a:lnSpc>
                <a:spcPct val="90000"/>
              </a:lnSpc>
              <a:spcBef>
                <a:spcPts val="630"/>
              </a:spcBef>
              <a:spcAft>
                <a:spcPct val="35000"/>
              </a:spcAft>
              <a:buClr>
                <a:srgbClr val="FFFF99"/>
              </a:buClr>
              <a:buSzPct val="120000"/>
              <a:defRPr/>
            </a:pPr>
            <a:endParaRPr lang="en-US" altLang="zh-CN" sz="700" i="1" dirty="0" smtClean="0">
              <a:solidFill>
                <a:schemeClr val="bg1"/>
              </a:solidFill>
            </a:endParaRPr>
          </a:p>
          <a:p>
            <a:pPr algn="ctr" defTabSz="914159">
              <a:lnSpc>
                <a:spcPct val="90000"/>
              </a:lnSpc>
              <a:spcBef>
                <a:spcPts val="630"/>
              </a:spcBef>
              <a:spcAft>
                <a:spcPct val="35000"/>
              </a:spcAft>
              <a:buClr>
                <a:srgbClr val="FFFF99"/>
              </a:buClr>
              <a:buSzPct val="120000"/>
              <a:defRPr/>
            </a:pPr>
            <a:r>
              <a:rPr lang="en-US" altLang="zh-CN" sz="2000" i="1" dirty="0" smtClean="0">
                <a:solidFill>
                  <a:schemeClr val="bg1"/>
                </a:solidFill>
              </a:rPr>
              <a:t>Enabling Integration  &amp; Sharing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26571"/>
            <a:ext cx="7351486" cy="808036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3700" dirty="0"/>
              <a:t>MDS Capabilities</a:t>
            </a:r>
          </a:p>
        </p:txBody>
      </p:sp>
      <p:pic>
        <p:nvPicPr>
          <p:cNvPr id="5" name="Picture 4" descr="6-00348_s01-arrows02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655161" y="2460574"/>
            <a:ext cx="4290877" cy="1612084"/>
          </a:xfrm>
          <a:prstGeom prst="rect">
            <a:avLst/>
          </a:prstGeom>
          <a:noFill/>
        </p:spPr>
      </p:pic>
      <p:pic>
        <p:nvPicPr>
          <p:cNvPr id="6" name="Picture 5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11285817">
            <a:off x="1322609" y="2615197"/>
            <a:ext cx="1662580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 descr="C:\Program Files\Microsoft Resource DVD Artwork\DVD_ART\Artwork_Imagery\HARDWARE_IMAGERY\Illustration - Misc Hardware\XML Icons\XML Web Servic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43200" y="1524002"/>
            <a:ext cx="628650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:\Program Files\Microsoft Resource DVD Artwork\DVD_ART\Artwork_Imagery\HARDWARE_IMAGERY\Illustration - Misc Hardware\XML Icons\Tablet PC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73355" y="3827415"/>
            <a:ext cx="60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C:\Program Files\Microsoft Resource DVD Artwork\DVD_ART\Artwork_Imagery\HARDWARE_IMAGERY\Illustration - Misc Hardware\XML Icons\pc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04067" y="533401"/>
            <a:ext cx="9937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13044212">
            <a:off x="2363972" y="2110375"/>
            <a:ext cx="758455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11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1843331">
            <a:off x="6678707" y="3704268"/>
            <a:ext cx="589713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12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18400902">
            <a:off x="5688420" y="1849979"/>
            <a:ext cx="1034383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8" name="TextBox 16"/>
          <p:cNvSpPr txBox="1"/>
          <p:nvPr/>
        </p:nvSpPr>
        <p:spPr>
          <a:xfrm>
            <a:off x="135072" y="3124202"/>
            <a:ext cx="2531928" cy="52885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>
                <a:solidFill>
                  <a:schemeClr val="bg1"/>
                </a:solidFill>
              </a:rPr>
              <a:t>Role-based Security and Transaction </a:t>
            </a:r>
            <a:r>
              <a:rPr lang="en-US" dirty="0" smtClean="0">
                <a:solidFill>
                  <a:schemeClr val="bg1"/>
                </a:solidFill>
              </a:rPr>
              <a:t>Annot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1" name="TextBox 19"/>
          <p:cNvSpPr txBox="1"/>
          <p:nvPr/>
        </p:nvSpPr>
        <p:spPr>
          <a:xfrm>
            <a:off x="3922227" y="2672828"/>
            <a:ext cx="2006353" cy="707886"/>
          </a:xfrm>
          <a:prstGeom prst="rect">
            <a:avLst/>
          </a:prstGeom>
          <a:solidFill>
            <a:schemeClr val="tx1">
              <a:lumMod val="50000"/>
            </a:schemeClr>
          </a:solidFill>
          <a:ln w="9525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  <a:reflection blurRad="6350" stA="52000" endA="300" endPos="35000" dir="5400000" sy="-100000" algn="bl" rotWithShape="0"/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>
              <a:defRPr/>
            </a:pPr>
            <a:r>
              <a:rPr lang="en-US" sz="2000" b="1" i="1" kern="0" dirty="0" smtClean="0">
                <a:solidFill>
                  <a:schemeClr val="bg1"/>
                </a:solidFill>
              </a:rPr>
              <a:t>Master Data Stewardship</a:t>
            </a:r>
            <a:endParaRPr lang="en-US" sz="2000" b="1" i="1" kern="0" dirty="0">
              <a:solidFill>
                <a:schemeClr val="bg1"/>
              </a:solidFill>
            </a:endParaRPr>
          </a:p>
        </p:txBody>
      </p:sp>
      <p:grpSp>
        <p:nvGrpSpPr>
          <p:cNvPr id="2" name="Group 22"/>
          <p:cNvGrpSpPr/>
          <p:nvPr/>
        </p:nvGrpSpPr>
        <p:grpSpPr>
          <a:xfrm>
            <a:off x="1676401" y="5989918"/>
            <a:ext cx="5729400" cy="743759"/>
            <a:chOff x="1043779" y="5044378"/>
            <a:chExt cx="5729400" cy="1043731"/>
          </a:xfrm>
        </p:grpSpPr>
        <p:sp>
          <p:nvSpPr>
            <p:cNvPr id="28" name="Flowchart: Magnetic Disk 27"/>
            <p:cNvSpPr/>
            <p:nvPr/>
          </p:nvSpPr>
          <p:spPr>
            <a:xfrm>
              <a:off x="5630179" y="5044378"/>
              <a:ext cx="1143000" cy="1037495"/>
            </a:xfrm>
            <a:prstGeom prst="flowChartMagneticDisk">
              <a:avLst/>
            </a:prstGeom>
            <a:solidFill>
              <a:srgbClr val="DDDDDD"/>
            </a:solidFill>
            <a:ln>
              <a:solidFill>
                <a:schemeClr val="accent1">
                  <a:shade val="95000"/>
                  <a:satMod val="105000"/>
                </a:schemeClr>
              </a:solidFill>
              <a:prstDash val="dash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B0B3B2">
                  <a:satMod val="300000"/>
                </a:srgbClr>
              </a:contourClr>
            </a:sp3d>
          </p:spPr>
          <p:txBody>
            <a:bodyPr anchor="ctr"/>
            <a:lstStyle/>
            <a:p>
              <a:pPr algn="ctr"/>
              <a:r>
                <a:rPr lang="en-US" sz="1200" kern="0" dirty="0" smtClean="0">
                  <a:cs typeface="Arial" pitchFamily="34" charset="0"/>
                </a:rPr>
                <a:t>External </a:t>
              </a:r>
            </a:p>
            <a:p>
              <a:pPr algn="ctr"/>
              <a:r>
                <a:rPr lang="en-US" sz="1200" kern="0" dirty="0" smtClean="0">
                  <a:cs typeface="Arial" pitchFamily="34" charset="0"/>
                </a:rPr>
                <a:t>(CRM, ..)</a:t>
              </a:r>
              <a:endParaRPr lang="en-US" sz="1200" kern="0" dirty="0">
                <a:cs typeface="Arial" pitchFamily="34" charset="0"/>
              </a:endParaRPr>
            </a:p>
          </p:txBody>
        </p:sp>
        <p:sp>
          <p:nvSpPr>
            <p:cNvPr id="29" name="Flowchart: Magnetic Disk 28"/>
            <p:cNvSpPr/>
            <p:nvPr/>
          </p:nvSpPr>
          <p:spPr>
            <a:xfrm>
              <a:off x="1043779" y="5050614"/>
              <a:ext cx="1143000" cy="1037495"/>
            </a:xfrm>
            <a:prstGeom prst="flowChartMagneticDisk">
              <a:avLst/>
            </a:prstGeom>
            <a:solidFill>
              <a:srgbClr val="DDDDDD"/>
            </a:solidFill>
            <a:ln>
              <a:solidFill>
                <a:schemeClr val="accent1">
                  <a:shade val="95000"/>
                  <a:satMod val="105000"/>
                </a:schemeClr>
              </a:solidFill>
              <a:prstDash val="dash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B0B3B2">
                  <a:satMod val="300000"/>
                </a:srgbClr>
              </a:contourClr>
            </a:sp3d>
          </p:spPr>
          <p:txBody>
            <a:bodyPr anchor="ctr"/>
            <a:lstStyle/>
            <a:p>
              <a:pPr algn="ctr"/>
              <a:r>
                <a:rPr lang="en-US" sz="1200" kern="0" dirty="0">
                  <a:cs typeface="Arial" pitchFamily="34" charset="0"/>
                </a:rPr>
                <a:t>Excel</a:t>
              </a:r>
            </a:p>
          </p:txBody>
        </p:sp>
        <p:sp>
          <p:nvSpPr>
            <p:cNvPr id="31" name="Flowchart: Magnetic Disk 30"/>
            <p:cNvSpPr/>
            <p:nvPr/>
          </p:nvSpPr>
          <p:spPr>
            <a:xfrm>
              <a:off x="3267979" y="5046298"/>
              <a:ext cx="1143000" cy="1037495"/>
            </a:xfrm>
            <a:prstGeom prst="flowChartMagneticDisk">
              <a:avLst/>
            </a:prstGeom>
            <a:solidFill>
              <a:srgbClr val="DDDDDD"/>
            </a:solidFill>
            <a:ln>
              <a:solidFill>
                <a:schemeClr val="accent1">
                  <a:shade val="95000"/>
                  <a:satMod val="105000"/>
                </a:schemeClr>
              </a:solidFill>
              <a:prstDash val="dash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B0B3B2">
                  <a:satMod val="300000"/>
                </a:srgbClr>
              </a:contourClr>
            </a:sp3d>
          </p:spPr>
          <p:txBody>
            <a:bodyPr anchor="ctr"/>
            <a:lstStyle/>
            <a:p>
              <a:pPr algn="ctr"/>
              <a:r>
                <a:rPr lang="en-US" sz="1200" kern="0" dirty="0">
                  <a:cs typeface="Arial" pitchFamily="34" charset="0"/>
                </a:rPr>
                <a:t>DWH</a:t>
              </a:r>
            </a:p>
          </p:txBody>
        </p:sp>
      </p:grpSp>
      <p:pic>
        <p:nvPicPr>
          <p:cNvPr id="24" name="Picture 23" descr="C:\Program Files\Microsoft Resource DVD Artwork\DVD_ART\Artwork_Imagery\HARDWARE_IMAGERY\Illustration - Misc Hardware\XML Icons\user business casual man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44933" y="2672828"/>
            <a:ext cx="383647" cy="509677"/>
          </a:xfrm>
          <a:prstGeom prst="rect">
            <a:avLst/>
          </a:prstGeom>
          <a:noFill/>
        </p:spPr>
      </p:pic>
      <p:grpSp>
        <p:nvGrpSpPr>
          <p:cNvPr id="10" name="Group 24"/>
          <p:cNvGrpSpPr/>
          <p:nvPr/>
        </p:nvGrpSpPr>
        <p:grpSpPr>
          <a:xfrm>
            <a:off x="293140" y="2500309"/>
            <a:ext cx="1081315" cy="766307"/>
            <a:chOff x="9418926" y="1554163"/>
            <a:chExt cx="1401474" cy="993198"/>
          </a:xfrm>
        </p:grpSpPr>
        <p:pic>
          <p:nvPicPr>
            <p:cNvPr id="26" name="Picture 25" descr="C:\Program Files\Microsoft Resource DVD Artwork\DVD_ART\Artwork_Imagery\HARDWARE_IMAGERY\Illustration - Misc Hardware\Windows Security\Security Proactive Content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0159689" y="1554163"/>
              <a:ext cx="660711" cy="993198"/>
            </a:xfrm>
            <a:prstGeom prst="rect">
              <a:avLst/>
            </a:prstGeom>
            <a:noFill/>
          </p:spPr>
        </p:pic>
        <p:pic>
          <p:nvPicPr>
            <p:cNvPr id="27" name="Picture 26" descr="C:\Program Files\Microsoft Resource DVD Artwork\DVD_ART\Artwork_Imagery\Shapes and Graphics\Windows XP Illustration Icon\XP icon user accounts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9418926" y="1554163"/>
              <a:ext cx="958129" cy="784888"/>
            </a:xfrm>
            <a:prstGeom prst="rect">
              <a:avLst/>
            </a:prstGeom>
            <a:noFill/>
          </p:spPr>
        </p:pic>
      </p:grpSp>
      <p:sp>
        <p:nvSpPr>
          <p:cNvPr id="36" name="Freeform 35"/>
          <p:cNvSpPr/>
          <p:nvPr/>
        </p:nvSpPr>
        <p:spPr>
          <a:xfrm>
            <a:off x="580847" y="5105400"/>
            <a:ext cx="1731264" cy="609260"/>
          </a:xfrm>
          <a:custGeom>
            <a:avLst/>
            <a:gdLst>
              <a:gd name="connsiteX0" fmla="*/ 0 w 2089546"/>
              <a:gd name="connsiteY0" fmla="*/ 77425 h 774246"/>
              <a:gd name="connsiteX1" fmla="*/ 22677 w 2089546"/>
              <a:gd name="connsiteY1" fmla="*/ 22677 h 774246"/>
              <a:gd name="connsiteX2" fmla="*/ 77425 w 2089546"/>
              <a:gd name="connsiteY2" fmla="*/ 0 h 774246"/>
              <a:gd name="connsiteX3" fmla="*/ 2012121 w 2089546"/>
              <a:gd name="connsiteY3" fmla="*/ 0 h 774246"/>
              <a:gd name="connsiteX4" fmla="*/ 2066869 w 2089546"/>
              <a:gd name="connsiteY4" fmla="*/ 22677 h 774246"/>
              <a:gd name="connsiteX5" fmla="*/ 2089546 w 2089546"/>
              <a:gd name="connsiteY5" fmla="*/ 77425 h 774246"/>
              <a:gd name="connsiteX6" fmla="*/ 2089546 w 2089546"/>
              <a:gd name="connsiteY6" fmla="*/ 696821 h 774246"/>
              <a:gd name="connsiteX7" fmla="*/ 2066869 w 2089546"/>
              <a:gd name="connsiteY7" fmla="*/ 751569 h 774246"/>
              <a:gd name="connsiteX8" fmla="*/ 2012121 w 2089546"/>
              <a:gd name="connsiteY8" fmla="*/ 774246 h 774246"/>
              <a:gd name="connsiteX9" fmla="*/ 77425 w 2089546"/>
              <a:gd name="connsiteY9" fmla="*/ 774246 h 774246"/>
              <a:gd name="connsiteX10" fmla="*/ 22677 w 2089546"/>
              <a:gd name="connsiteY10" fmla="*/ 751569 h 774246"/>
              <a:gd name="connsiteX11" fmla="*/ 0 w 2089546"/>
              <a:gd name="connsiteY11" fmla="*/ 696821 h 774246"/>
              <a:gd name="connsiteX12" fmla="*/ 0 w 2089546"/>
              <a:gd name="connsiteY12" fmla="*/ 77425 h 7742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089546" h="774246">
                <a:moveTo>
                  <a:pt x="0" y="77425"/>
                </a:moveTo>
                <a:cubicBezTo>
                  <a:pt x="0" y="56891"/>
                  <a:pt x="8157" y="37197"/>
                  <a:pt x="22677" y="22677"/>
                </a:cubicBezTo>
                <a:cubicBezTo>
                  <a:pt x="37197" y="8157"/>
                  <a:pt x="56890" y="0"/>
                  <a:pt x="77425" y="0"/>
                </a:cubicBezTo>
                <a:lnTo>
                  <a:pt x="2012121" y="0"/>
                </a:lnTo>
                <a:cubicBezTo>
                  <a:pt x="2032655" y="0"/>
                  <a:pt x="2052349" y="8157"/>
                  <a:pt x="2066869" y="22677"/>
                </a:cubicBezTo>
                <a:cubicBezTo>
                  <a:pt x="2081389" y="37197"/>
                  <a:pt x="2089546" y="56890"/>
                  <a:pt x="2089546" y="77425"/>
                </a:cubicBezTo>
                <a:lnTo>
                  <a:pt x="2089546" y="696821"/>
                </a:lnTo>
                <a:cubicBezTo>
                  <a:pt x="2089546" y="717355"/>
                  <a:pt x="2081389" y="737049"/>
                  <a:pt x="2066869" y="751569"/>
                </a:cubicBezTo>
                <a:cubicBezTo>
                  <a:pt x="2052349" y="766089"/>
                  <a:pt x="2032656" y="774246"/>
                  <a:pt x="2012121" y="774246"/>
                </a:cubicBezTo>
                <a:lnTo>
                  <a:pt x="77425" y="774246"/>
                </a:lnTo>
                <a:cubicBezTo>
                  <a:pt x="56891" y="774246"/>
                  <a:pt x="37197" y="766089"/>
                  <a:pt x="22677" y="751569"/>
                </a:cubicBezTo>
                <a:cubicBezTo>
                  <a:pt x="8157" y="737049"/>
                  <a:pt x="0" y="717356"/>
                  <a:pt x="0" y="696821"/>
                </a:cubicBezTo>
                <a:lnTo>
                  <a:pt x="0" y="77425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/>
          <a:p>
            <a: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500" b="1" dirty="0" smtClean="0">
                <a:solidFill>
                  <a:schemeClr val="bg1"/>
                </a:solidFill>
                <a:cs typeface="Arial" pitchFamily="34" charset="0"/>
              </a:rPr>
              <a:t>Loading batched data through Staging Tables</a:t>
            </a:r>
          </a:p>
        </p:txBody>
      </p:sp>
      <p:sp>
        <p:nvSpPr>
          <p:cNvPr id="37" name="Freeform 36"/>
          <p:cNvSpPr/>
          <p:nvPr/>
        </p:nvSpPr>
        <p:spPr>
          <a:xfrm>
            <a:off x="4800600" y="5105401"/>
            <a:ext cx="1647502" cy="596564"/>
          </a:xfrm>
          <a:custGeom>
            <a:avLst/>
            <a:gdLst>
              <a:gd name="connsiteX0" fmla="*/ 0 w 2089546"/>
              <a:gd name="connsiteY0" fmla="*/ 77425 h 774246"/>
              <a:gd name="connsiteX1" fmla="*/ 22677 w 2089546"/>
              <a:gd name="connsiteY1" fmla="*/ 22677 h 774246"/>
              <a:gd name="connsiteX2" fmla="*/ 77425 w 2089546"/>
              <a:gd name="connsiteY2" fmla="*/ 0 h 774246"/>
              <a:gd name="connsiteX3" fmla="*/ 2012121 w 2089546"/>
              <a:gd name="connsiteY3" fmla="*/ 0 h 774246"/>
              <a:gd name="connsiteX4" fmla="*/ 2066869 w 2089546"/>
              <a:gd name="connsiteY4" fmla="*/ 22677 h 774246"/>
              <a:gd name="connsiteX5" fmla="*/ 2089546 w 2089546"/>
              <a:gd name="connsiteY5" fmla="*/ 77425 h 774246"/>
              <a:gd name="connsiteX6" fmla="*/ 2089546 w 2089546"/>
              <a:gd name="connsiteY6" fmla="*/ 696821 h 774246"/>
              <a:gd name="connsiteX7" fmla="*/ 2066869 w 2089546"/>
              <a:gd name="connsiteY7" fmla="*/ 751569 h 774246"/>
              <a:gd name="connsiteX8" fmla="*/ 2012121 w 2089546"/>
              <a:gd name="connsiteY8" fmla="*/ 774246 h 774246"/>
              <a:gd name="connsiteX9" fmla="*/ 77425 w 2089546"/>
              <a:gd name="connsiteY9" fmla="*/ 774246 h 774246"/>
              <a:gd name="connsiteX10" fmla="*/ 22677 w 2089546"/>
              <a:gd name="connsiteY10" fmla="*/ 751569 h 774246"/>
              <a:gd name="connsiteX11" fmla="*/ 0 w 2089546"/>
              <a:gd name="connsiteY11" fmla="*/ 696821 h 774246"/>
              <a:gd name="connsiteX12" fmla="*/ 0 w 2089546"/>
              <a:gd name="connsiteY12" fmla="*/ 77425 h 7742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089546" h="774246">
                <a:moveTo>
                  <a:pt x="0" y="77425"/>
                </a:moveTo>
                <a:cubicBezTo>
                  <a:pt x="0" y="56891"/>
                  <a:pt x="8157" y="37197"/>
                  <a:pt x="22677" y="22677"/>
                </a:cubicBezTo>
                <a:cubicBezTo>
                  <a:pt x="37197" y="8157"/>
                  <a:pt x="56890" y="0"/>
                  <a:pt x="77425" y="0"/>
                </a:cubicBezTo>
                <a:lnTo>
                  <a:pt x="2012121" y="0"/>
                </a:lnTo>
                <a:cubicBezTo>
                  <a:pt x="2032655" y="0"/>
                  <a:pt x="2052349" y="8157"/>
                  <a:pt x="2066869" y="22677"/>
                </a:cubicBezTo>
                <a:cubicBezTo>
                  <a:pt x="2081389" y="37197"/>
                  <a:pt x="2089546" y="56890"/>
                  <a:pt x="2089546" y="77425"/>
                </a:cubicBezTo>
                <a:lnTo>
                  <a:pt x="2089546" y="696821"/>
                </a:lnTo>
                <a:cubicBezTo>
                  <a:pt x="2089546" y="717355"/>
                  <a:pt x="2081389" y="737049"/>
                  <a:pt x="2066869" y="751569"/>
                </a:cubicBezTo>
                <a:cubicBezTo>
                  <a:pt x="2052349" y="766089"/>
                  <a:pt x="2032656" y="774246"/>
                  <a:pt x="2012121" y="774246"/>
                </a:cubicBezTo>
                <a:lnTo>
                  <a:pt x="77425" y="774246"/>
                </a:lnTo>
                <a:cubicBezTo>
                  <a:pt x="56891" y="774246"/>
                  <a:pt x="37197" y="766089"/>
                  <a:pt x="22677" y="751569"/>
                </a:cubicBezTo>
                <a:cubicBezTo>
                  <a:pt x="8157" y="737049"/>
                  <a:pt x="0" y="717356"/>
                  <a:pt x="0" y="696821"/>
                </a:cubicBezTo>
                <a:lnTo>
                  <a:pt x="0" y="77425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/>
          <a:p>
            <a: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500" b="1" dirty="0">
                <a:solidFill>
                  <a:schemeClr val="bg1"/>
                </a:solidFill>
                <a:cs typeface="Arial" pitchFamily="34" charset="0"/>
              </a:rPr>
              <a:t>Consuming data through Views</a:t>
            </a:r>
          </a:p>
        </p:txBody>
      </p:sp>
      <p:sp>
        <p:nvSpPr>
          <p:cNvPr id="38" name="Freeform 37"/>
          <p:cNvSpPr/>
          <p:nvPr/>
        </p:nvSpPr>
        <p:spPr>
          <a:xfrm>
            <a:off x="2743200" y="5118436"/>
            <a:ext cx="1731334" cy="596564"/>
          </a:xfrm>
          <a:custGeom>
            <a:avLst/>
            <a:gdLst>
              <a:gd name="connsiteX0" fmla="*/ 0 w 2089546"/>
              <a:gd name="connsiteY0" fmla="*/ 77425 h 774246"/>
              <a:gd name="connsiteX1" fmla="*/ 22677 w 2089546"/>
              <a:gd name="connsiteY1" fmla="*/ 22677 h 774246"/>
              <a:gd name="connsiteX2" fmla="*/ 77425 w 2089546"/>
              <a:gd name="connsiteY2" fmla="*/ 0 h 774246"/>
              <a:gd name="connsiteX3" fmla="*/ 2012121 w 2089546"/>
              <a:gd name="connsiteY3" fmla="*/ 0 h 774246"/>
              <a:gd name="connsiteX4" fmla="*/ 2066869 w 2089546"/>
              <a:gd name="connsiteY4" fmla="*/ 22677 h 774246"/>
              <a:gd name="connsiteX5" fmla="*/ 2089546 w 2089546"/>
              <a:gd name="connsiteY5" fmla="*/ 77425 h 774246"/>
              <a:gd name="connsiteX6" fmla="*/ 2089546 w 2089546"/>
              <a:gd name="connsiteY6" fmla="*/ 696821 h 774246"/>
              <a:gd name="connsiteX7" fmla="*/ 2066869 w 2089546"/>
              <a:gd name="connsiteY7" fmla="*/ 751569 h 774246"/>
              <a:gd name="connsiteX8" fmla="*/ 2012121 w 2089546"/>
              <a:gd name="connsiteY8" fmla="*/ 774246 h 774246"/>
              <a:gd name="connsiteX9" fmla="*/ 77425 w 2089546"/>
              <a:gd name="connsiteY9" fmla="*/ 774246 h 774246"/>
              <a:gd name="connsiteX10" fmla="*/ 22677 w 2089546"/>
              <a:gd name="connsiteY10" fmla="*/ 751569 h 774246"/>
              <a:gd name="connsiteX11" fmla="*/ 0 w 2089546"/>
              <a:gd name="connsiteY11" fmla="*/ 696821 h 774246"/>
              <a:gd name="connsiteX12" fmla="*/ 0 w 2089546"/>
              <a:gd name="connsiteY12" fmla="*/ 77425 h 7742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089546" h="774246">
                <a:moveTo>
                  <a:pt x="0" y="77425"/>
                </a:moveTo>
                <a:cubicBezTo>
                  <a:pt x="0" y="56891"/>
                  <a:pt x="8157" y="37197"/>
                  <a:pt x="22677" y="22677"/>
                </a:cubicBezTo>
                <a:cubicBezTo>
                  <a:pt x="37197" y="8157"/>
                  <a:pt x="56890" y="0"/>
                  <a:pt x="77425" y="0"/>
                </a:cubicBezTo>
                <a:lnTo>
                  <a:pt x="2012121" y="0"/>
                </a:lnTo>
                <a:cubicBezTo>
                  <a:pt x="2032655" y="0"/>
                  <a:pt x="2052349" y="8157"/>
                  <a:pt x="2066869" y="22677"/>
                </a:cubicBezTo>
                <a:cubicBezTo>
                  <a:pt x="2081389" y="37197"/>
                  <a:pt x="2089546" y="56890"/>
                  <a:pt x="2089546" y="77425"/>
                </a:cubicBezTo>
                <a:lnTo>
                  <a:pt x="2089546" y="696821"/>
                </a:lnTo>
                <a:cubicBezTo>
                  <a:pt x="2089546" y="717355"/>
                  <a:pt x="2081389" y="737049"/>
                  <a:pt x="2066869" y="751569"/>
                </a:cubicBezTo>
                <a:cubicBezTo>
                  <a:pt x="2052349" y="766089"/>
                  <a:pt x="2032656" y="774246"/>
                  <a:pt x="2012121" y="774246"/>
                </a:cubicBezTo>
                <a:lnTo>
                  <a:pt x="77425" y="774246"/>
                </a:lnTo>
                <a:cubicBezTo>
                  <a:pt x="56891" y="774246"/>
                  <a:pt x="37197" y="766089"/>
                  <a:pt x="22677" y="751569"/>
                </a:cubicBezTo>
                <a:cubicBezTo>
                  <a:pt x="8157" y="737049"/>
                  <a:pt x="0" y="717356"/>
                  <a:pt x="0" y="696821"/>
                </a:cubicBezTo>
                <a:lnTo>
                  <a:pt x="0" y="77425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/>
          <a:p>
            <a: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500" b="1" dirty="0" smtClean="0">
                <a:solidFill>
                  <a:schemeClr val="bg1"/>
                </a:solidFill>
                <a:cs typeface="Arial" pitchFamily="34" charset="0"/>
              </a:rPr>
              <a:t>Registering to changes through APIs</a:t>
            </a:r>
          </a:p>
        </p:txBody>
      </p:sp>
      <p:sp>
        <p:nvSpPr>
          <p:cNvPr id="40" name="TextBox 16"/>
          <p:cNvSpPr txBox="1"/>
          <p:nvPr/>
        </p:nvSpPr>
        <p:spPr>
          <a:xfrm>
            <a:off x="3514657" y="3480960"/>
            <a:ext cx="1129444" cy="34144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smtClean="0">
                <a:solidFill>
                  <a:schemeClr val="bg1"/>
                </a:solidFill>
              </a:rPr>
              <a:t>Excel Add-I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1" name="TextBox 16"/>
          <p:cNvSpPr txBox="1"/>
          <p:nvPr/>
        </p:nvSpPr>
        <p:spPr>
          <a:xfrm>
            <a:off x="5085166" y="3485975"/>
            <a:ext cx="1129444" cy="34144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dirty="0" smtClean="0">
                <a:solidFill>
                  <a:schemeClr val="bg1"/>
                </a:solidFill>
              </a:rPr>
              <a:t>Web U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5" name="Freeform 44"/>
          <p:cNvSpPr/>
          <p:nvPr/>
        </p:nvSpPr>
        <p:spPr>
          <a:xfrm>
            <a:off x="6856912" y="5118438"/>
            <a:ext cx="1601289" cy="583529"/>
          </a:xfrm>
          <a:custGeom>
            <a:avLst/>
            <a:gdLst>
              <a:gd name="connsiteX0" fmla="*/ 0 w 2089546"/>
              <a:gd name="connsiteY0" fmla="*/ 77425 h 774246"/>
              <a:gd name="connsiteX1" fmla="*/ 22677 w 2089546"/>
              <a:gd name="connsiteY1" fmla="*/ 22677 h 774246"/>
              <a:gd name="connsiteX2" fmla="*/ 77425 w 2089546"/>
              <a:gd name="connsiteY2" fmla="*/ 0 h 774246"/>
              <a:gd name="connsiteX3" fmla="*/ 2012121 w 2089546"/>
              <a:gd name="connsiteY3" fmla="*/ 0 h 774246"/>
              <a:gd name="connsiteX4" fmla="*/ 2066869 w 2089546"/>
              <a:gd name="connsiteY4" fmla="*/ 22677 h 774246"/>
              <a:gd name="connsiteX5" fmla="*/ 2089546 w 2089546"/>
              <a:gd name="connsiteY5" fmla="*/ 77425 h 774246"/>
              <a:gd name="connsiteX6" fmla="*/ 2089546 w 2089546"/>
              <a:gd name="connsiteY6" fmla="*/ 696821 h 774246"/>
              <a:gd name="connsiteX7" fmla="*/ 2066869 w 2089546"/>
              <a:gd name="connsiteY7" fmla="*/ 751569 h 774246"/>
              <a:gd name="connsiteX8" fmla="*/ 2012121 w 2089546"/>
              <a:gd name="connsiteY8" fmla="*/ 774246 h 774246"/>
              <a:gd name="connsiteX9" fmla="*/ 77425 w 2089546"/>
              <a:gd name="connsiteY9" fmla="*/ 774246 h 774246"/>
              <a:gd name="connsiteX10" fmla="*/ 22677 w 2089546"/>
              <a:gd name="connsiteY10" fmla="*/ 751569 h 774246"/>
              <a:gd name="connsiteX11" fmla="*/ 0 w 2089546"/>
              <a:gd name="connsiteY11" fmla="*/ 696821 h 774246"/>
              <a:gd name="connsiteX12" fmla="*/ 0 w 2089546"/>
              <a:gd name="connsiteY12" fmla="*/ 77425 h 7742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089546" h="774246">
                <a:moveTo>
                  <a:pt x="0" y="77425"/>
                </a:moveTo>
                <a:cubicBezTo>
                  <a:pt x="0" y="56891"/>
                  <a:pt x="8157" y="37197"/>
                  <a:pt x="22677" y="22677"/>
                </a:cubicBezTo>
                <a:cubicBezTo>
                  <a:pt x="37197" y="8157"/>
                  <a:pt x="56890" y="0"/>
                  <a:pt x="77425" y="0"/>
                </a:cubicBezTo>
                <a:lnTo>
                  <a:pt x="2012121" y="0"/>
                </a:lnTo>
                <a:cubicBezTo>
                  <a:pt x="2032655" y="0"/>
                  <a:pt x="2052349" y="8157"/>
                  <a:pt x="2066869" y="22677"/>
                </a:cubicBezTo>
                <a:cubicBezTo>
                  <a:pt x="2081389" y="37197"/>
                  <a:pt x="2089546" y="56890"/>
                  <a:pt x="2089546" y="77425"/>
                </a:cubicBezTo>
                <a:lnTo>
                  <a:pt x="2089546" y="696821"/>
                </a:lnTo>
                <a:cubicBezTo>
                  <a:pt x="2089546" y="717355"/>
                  <a:pt x="2081389" y="737049"/>
                  <a:pt x="2066869" y="751569"/>
                </a:cubicBezTo>
                <a:cubicBezTo>
                  <a:pt x="2052349" y="766089"/>
                  <a:pt x="2032656" y="774246"/>
                  <a:pt x="2012121" y="774246"/>
                </a:cubicBezTo>
                <a:lnTo>
                  <a:pt x="77425" y="774246"/>
                </a:lnTo>
                <a:cubicBezTo>
                  <a:pt x="56891" y="774246"/>
                  <a:pt x="37197" y="766089"/>
                  <a:pt x="22677" y="751569"/>
                </a:cubicBezTo>
                <a:cubicBezTo>
                  <a:pt x="8157" y="737049"/>
                  <a:pt x="0" y="717356"/>
                  <a:pt x="0" y="696821"/>
                </a:cubicBezTo>
                <a:lnTo>
                  <a:pt x="0" y="77425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/>
          <a:p>
            <a: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500" b="1" dirty="0" smtClean="0">
                <a:solidFill>
                  <a:schemeClr val="bg1"/>
                </a:solidFill>
                <a:cs typeface="Arial" pitchFamily="34" charset="0"/>
              </a:rPr>
              <a:t>Workflow / Notifications</a:t>
            </a:r>
            <a:endParaRPr lang="en-US" sz="1500" dirty="0">
              <a:solidFill>
                <a:schemeClr val="bg1"/>
              </a:solidFill>
              <a:cs typeface="Arial" pitchFamily="34" charset="0"/>
            </a:endParaRPr>
          </a:p>
        </p:txBody>
      </p:sp>
      <p:pic>
        <p:nvPicPr>
          <p:cNvPr id="46" name="Picture 45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5400000">
            <a:off x="4454241" y="4017275"/>
            <a:ext cx="820785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Rectangle 2"/>
          <p:cNvSpPr/>
          <p:nvPr/>
        </p:nvSpPr>
        <p:spPr>
          <a:xfrm>
            <a:off x="1446479" y="5880399"/>
            <a:ext cx="6797264" cy="85845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34" name="Picture 33" descr="C:\Program Files\Microsoft Resource DVD Artwork\DVD_ART\Artwork_Imagery\Shapes and Graphics\Arrows - arrow\Straight\white semi clear arrow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4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invGray">
          <a:xfrm rot="20881143">
            <a:off x="7047873" y="2547288"/>
            <a:ext cx="1223799" cy="441064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5" name="TextBox 16"/>
          <p:cNvSpPr txBox="1"/>
          <p:nvPr/>
        </p:nvSpPr>
        <p:spPr>
          <a:xfrm>
            <a:off x="7397842" y="2952109"/>
            <a:ext cx="1691805" cy="528851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 prstMaterial="dkEdge"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spcFirstLastPara="0" vert="horz" wrap="square" lIns="60023" tIns="50498" rIns="60023" bIns="50498" numCol="1" spcCol="1270" anchor="ctr" anchorCtr="0">
            <a:noAutofit/>
          </a:bodyPr>
          <a:lstStyle>
            <a:defPPr>
              <a:defRPr lang="en-US"/>
            </a:defPPr>
            <a:lvl1pPr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 sz="1500" b="1">
                <a:solidFill>
                  <a:srgbClr val="0070C0"/>
                </a:solidFill>
                <a:cs typeface="Arial" pitchFamily="34" charset="0"/>
              </a:defRPr>
            </a:lvl1pPr>
          </a:lstStyle>
          <a:p>
            <a:r>
              <a:rPr lang="en-US" dirty="0">
                <a:solidFill>
                  <a:schemeClr val="bg1"/>
                </a:solidFill>
              </a:rPr>
              <a:t>Data </a:t>
            </a:r>
            <a:r>
              <a:rPr lang="en-US" dirty="0" smtClean="0">
                <a:solidFill>
                  <a:schemeClr val="bg1"/>
                </a:solidFill>
              </a:rPr>
              <a:t>Match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(DQS Integrated)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9" name="Picture 2" descr="C:\Users\andic\AppData\Local\Microsoft\Windows\Temporary Internet Files\Content.IE5\PVPLWI2U\MC900105192[1].wm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724" y="2425070"/>
            <a:ext cx="694781" cy="527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6947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3700" dirty="0"/>
              <a:t>MDS Architectur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837574"/>
              </p:ext>
            </p:extLst>
          </p:nvPr>
        </p:nvGraphicFramePr>
        <p:xfrm>
          <a:off x="1008743" y="1248229"/>
          <a:ext cx="7151441" cy="5382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4" imgW="7050586" imgH="5795474" progId="Visio.Drawing.11">
                  <p:embed/>
                </p:oleObj>
              </mc:Choice>
              <mc:Fallback>
                <p:oleObj name="Visio" r:id="rId4" imgW="7050586" imgH="5795474" progId="Visio.Drawing.11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743" y="1248229"/>
                        <a:ext cx="7151441" cy="53827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230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1448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usiness Rul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2127" y="1618343"/>
            <a:ext cx="8199455" cy="430887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Business Rules are expressions </a:t>
            </a:r>
            <a:r>
              <a:rPr lang="en-US" sz="2800" dirty="0">
                <a:solidFill>
                  <a:schemeClr val="tx2"/>
                </a:solidFill>
              </a:rPr>
              <a:t>and actions that can </a:t>
            </a:r>
            <a:r>
              <a:rPr lang="en-US" sz="2800" dirty="0" smtClean="0">
                <a:solidFill>
                  <a:schemeClr val="tx2"/>
                </a:solidFill>
              </a:rPr>
              <a:t>govern the conduct </a:t>
            </a:r>
            <a:r>
              <a:rPr lang="en-US" sz="2800" dirty="0">
                <a:solidFill>
                  <a:schemeClr val="tx2"/>
                </a:solidFill>
              </a:rPr>
              <a:t>of business processes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endParaRPr lang="en-US" sz="2800" dirty="0" smtClean="0">
              <a:solidFill>
                <a:schemeClr val="tx2"/>
              </a:solidFill>
            </a:endParaRP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Enable data governance by:</a:t>
            </a:r>
          </a:p>
          <a:p>
            <a:pPr lvl="1">
              <a:buSzPct val="75000"/>
            </a:pPr>
            <a:r>
              <a:rPr lang="en-US" sz="2800" dirty="0" smtClean="0">
                <a:solidFill>
                  <a:schemeClr val="tx2"/>
                </a:solidFill>
              </a:rPr>
              <a:t>-- Enforcing data standards</a:t>
            </a:r>
          </a:p>
          <a:p>
            <a:pPr lvl="1">
              <a:buSzPct val="75000"/>
            </a:pPr>
            <a:r>
              <a:rPr lang="en-US" sz="2800" dirty="0" smtClean="0">
                <a:solidFill>
                  <a:schemeClr val="tx2"/>
                </a:solidFill>
              </a:rPr>
              <a:t>-- Alerting users to data quality issues</a:t>
            </a:r>
          </a:p>
          <a:p>
            <a:pPr lvl="1">
              <a:buSzPct val="75000"/>
            </a:pPr>
            <a:r>
              <a:rPr lang="en-US" sz="2800" dirty="0" smtClean="0">
                <a:solidFill>
                  <a:schemeClr val="tx2"/>
                </a:solidFill>
              </a:rPr>
              <a:t>-- Creating simple workflows</a:t>
            </a:r>
          </a:p>
          <a:p>
            <a:pPr lvl="1">
              <a:buSzPct val="75000"/>
              <a:buFont typeface="Wingdings" pitchFamily="2" charset="2"/>
              <a:buChar char="§"/>
            </a:pPr>
            <a:endParaRPr lang="en-US" sz="2800" dirty="0" smtClean="0">
              <a:solidFill>
                <a:schemeClr val="tx2"/>
              </a:solidFill>
            </a:endParaRP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Have limitations, but can be extended to SharePoint</a:t>
            </a:r>
          </a:p>
        </p:txBody>
      </p:sp>
    </p:spTree>
    <p:extLst>
      <p:ext uri="{BB962C8B-B14F-4D97-AF65-F5344CB8AC3E}">
        <p14:creationId xmlns:p14="http://schemas.microsoft.com/office/powerpoint/2010/main" val="14306234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2127" y="1509486"/>
            <a:ext cx="8199455" cy="366254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Functional area permissions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Model/Entity level permissions provide column-level security</a:t>
            </a:r>
          </a:p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Hierarchy permissions allow row-level security</a:t>
            </a:r>
            <a:endParaRPr lang="en-US" sz="2800" dirty="0">
              <a:solidFill>
                <a:schemeClr val="tx2"/>
              </a:solidFill>
            </a:endParaRPr>
          </a:p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Use AD groups, not individual users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Only use Hierarchy permissions if row-level security is required</a:t>
            </a:r>
          </a:p>
        </p:txBody>
      </p:sp>
    </p:spTree>
    <p:extLst>
      <p:ext uri="{BB962C8B-B14F-4D97-AF65-F5344CB8AC3E}">
        <p14:creationId xmlns:p14="http://schemas.microsoft.com/office/powerpoint/2010/main" val="606308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anaging MDS Environmen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2127" y="1417638"/>
            <a:ext cx="8450664" cy="458587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Use MDS Configuration Manager to create a </a:t>
            </a:r>
            <a:r>
              <a:rPr lang="en-US" sz="2800" dirty="0" err="1" smtClean="0">
                <a:solidFill>
                  <a:schemeClr val="tx2"/>
                </a:solidFill>
              </a:rPr>
              <a:t>Dev</a:t>
            </a:r>
            <a:r>
              <a:rPr lang="en-US" sz="2800" dirty="0" smtClean="0">
                <a:solidFill>
                  <a:schemeClr val="tx2"/>
                </a:solidFill>
              </a:rPr>
              <a:t> website and DB</a:t>
            </a:r>
          </a:p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Use web UI to deploy model structure only</a:t>
            </a:r>
          </a:p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/>
                </a:solidFill>
              </a:rPr>
              <a:t>Use MDSModelDeploy.exe to deploy </a:t>
            </a:r>
            <a:r>
              <a:rPr lang="en-US" sz="2800" dirty="0" err="1" smtClean="0">
                <a:solidFill>
                  <a:schemeClr val="tx2"/>
                </a:solidFill>
              </a:rPr>
              <a:t>model+data</a:t>
            </a:r>
            <a:endParaRPr lang="en-US" sz="2800" dirty="0">
              <a:solidFill>
                <a:schemeClr val="tx2"/>
              </a:solidFill>
            </a:endParaRPr>
          </a:p>
          <a:p>
            <a:pPr lvl="1"/>
            <a:endParaRPr lang="en-US" sz="8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</a:rPr>
              <a:t>To package an existing model</a:t>
            </a:r>
          </a:p>
          <a:p>
            <a:pPr lvl="2"/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ModelDeploy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</a:t>
            </a:r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createpackage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-package 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“</a:t>
            </a:r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customer_en.pkg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” 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-model "Customer" -service "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1“ -</a:t>
            </a:r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includedata</a:t>
            </a:r>
            <a:endParaRPr lang="en-US" sz="1400" dirty="0" smtClean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pPr marL="457200" indent="-457200">
              <a:buFont typeface="Arial" pitchFamily="34" charset="0"/>
              <a:buChar char="•"/>
            </a:pPr>
            <a:endParaRPr lang="en-US" sz="1600" dirty="0" smtClean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</a:rPr>
              <a:t>To </a:t>
            </a:r>
            <a:r>
              <a:rPr lang="en-US" sz="1600" b="1" dirty="0">
                <a:solidFill>
                  <a:schemeClr val="accent6">
                    <a:lumMod val="75000"/>
                  </a:schemeClr>
                </a:solidFill>
              </a:rPr>
              <a:t>deploy an existing package</a:t>
            </a:r>
          </a:p>
          <a:p>
            <a:pPr lvl="2"/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ModelDeploy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</a:t>
            </a:r>
            <a:r>
              <a:rPr lang="en-US" sz="1400" dirty="0" err="1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deploynew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-package “</a:t>
            </a:r>
            <a:r>
              <a:rPr lang="en-US" sz="1400" dirty="0" err="1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customer_en.pkg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” -model "Customer" -service "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2“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160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</a:rPr>
              <a:t>To deploy an update</a:t>
            </a:r>
          </a:p>
          <a:p>
            <a:pPr lvl="2"/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ModelDeploy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</a:t>
            </a:r>
            <a:r>
              <a:rPr lang="en-US" sz="1400" dirty="0" err="1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deployupdate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–package 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“</a:t>
            </a:r>
            <a:r>
              <a:rPr lang="en-US" sz="14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customer_en.pkg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”–version “VERSION_1</a:t>
            </a:r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” -service "</a:t>
            </a:r>
            <a:r>
              <a:rPr lang="en-US" sz="14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DS2“ </a:t>
            </a:r>
          </a:p>
        </p:txBody>
      </p:sp>
    </p:spTree>
    <p:extLst>
      <p:ext uri="{BB962C8B-B14F-4D97-AF65-F5344CB8AC3E}">
        <p14:creationId xmlns:p14="http://schemas.microsoft.com/office/powerpoint/2010/main" val="606308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ase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655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DS Tips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160" y="1654629"/>
            <a:ext cx="8400422" cy="2800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3000" dirty="0" smtClean="0">
                <a:solidFill>
                  <a:schemeClr val="tx2"/>
                </a:solidFill>
              </a:rPr>
              <a:t>Start </a:t>
            </a:r>
            <a:r>
              <a:rPr lang="en-US" sz="3000" dirty="0">
                <a:solidFill>
                  <a:schemeClr val="tx2"/>
                </a:solidFill>
              </a:rPr>
              <a:t>small and build incrementally</a:t>
            </a:r>
          </a:p>
          <a:p>
            <a:pPr marL="457200" indent="-457200">
              <a:lnSpc>
                <a:spcPct val="150000"/>
              </a:lnSpc>
              <a:buSzPct val="75000"/>
              <a:buFont typeface="Wingdings" pitchFamily="2" charset="2"/>
              <a:buChar char="§"/>
            </a:pPr>
            <a:r>
              <a:rPr lang="en-US" sz="3000" dirty="0" smtClean="0">
                <a:solidFill>
                  <a:schemeClr val="tx2"/>
                </a:solidFill>
              </a:rPr>
              <a:t>Create </a:t>
            </a:r>
            <a:r>
              <a:rPr lang="en-US" sz="3000" dirty="0">
                <a:solidFill>
                  <a:schemeClr val="tx2"/>
                </a:solidFill>
              </a:rPr>
              <a:t>and use a development </a:t>
            </a:r>
            <a:r>
              <a:rPr lang="en-US" sz="3000" dirty="0" smtClean="0">
                <a:solidFill>
                  <a:schemeClr val="tx2"/>
                </a:solidFill>
              </a:rPr>
              <a:t>environment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3000" dirty="0" smtClean="0">
                <a:solidFill>
                  <a:schemeClr val="tx2"/>
                </a:solidFill>
              </a:rPr>
              <a:t>Engage the business users and get them to own the process</a:t>
            </a:r>
          </a:p>
          <a:p>
            <a:pPr marL="457200" indent="-457200">
              <a:buSzPct val="60000"/>
              <a:buFont typeface="Arial" pitchFamily="34" charset="0"/>
              <a:buChar char="•"/>
            </a:pPr>
            <a:endParaRPr lang="en-US" sz="3200" dirty="0" err="1" smtClean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842754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dditional Resources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1440" y="1417638"/>
            <a:ext cx="5078326" cy="430887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uzanne </a:t>
            </a:r>
            <a:r>
              <a:rPr lang="en-US" sz="2000" dirty="0" err="1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elhorn’s</a:t>
            </a:r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 site:</a:t>
            </a:r>
          </a:p>
          <a:p>
            <a:r>
              <a:rPr lang="en-US" sz="2000" dirty="0">
                <a:hlinkClick r:id="rId3"/>
              </a:rPr>
              <a:t>http://www.mdsuser.com</a:t>
            </a:r>
            <a:r>
              <a:rPr lang="en-US" sz="2000" dirty="0" smtClean="0">
                <a:hlinkClick r:id="rId3"/>
              </a:rPr>
              <a:t>/</a:t>
            </a:r>
            <a:endParaRPr lang="en-US" sz="2000" dirty="0" smtClean="0"/>
          </a:p>
          <a:p>
            <a:r>
              <a:rPr lang="en-US" sz="2000" dirty="0" smtClean="0"/>
              <a:t> </a:t>
            </a:r>
          </a:p>
          <a:p>
            <a:r>
              <a:rPr lang="en-US" sz="20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SDEV on YouTube</a:t>
            </a:r>
          </a:p>
          <a:p>
            <a:r>
              <a:rPr lang="en-US" sz="20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hlinkClick r:id="rId4"/>
              </a:rPr>
              <a:t>http://www.msdev.com/Directory/SeriesDescription.aspx?CourseId=155</a:t>
            </a:r>
            <a:endParaRPr lang="en-US" sz="200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endParaRPr lang="en-US" sz="200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MSDN:</a:t>
            </a:r>
          </a:p>
          <a:p>
            <a:r>
              <a:rPr lang="en-US" sz="20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hlinkClick r:id="rId5"/>
              </a:rPr>
              <a:t>http://</a:t>
            </a:r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hlinkClick r:id="rId5"/>
              </a:rPr>
              <a:t>msdn.microsoft.com/library/ee633763%28SQL.110%29.aspx</a:t>
            </a:r>
            <a:endParaRPr lang="en-US" sz="2000" dirty="0" smtClean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endParaRPr lang="en-US" sz="200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  <a:p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Forum:</a:t>
            </a:r>
          </a:p>
          <a:p>
            <a:r>
              <a:rPr lang="en-US" sz="20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hlinkClick r:id="rId6"/>
              </a:rPr>
              <a:t>http://</a:t>
            </a:r>
            <a:r>
              <a:rPr lang="en-US" sz="2000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hlinkClick r:id="rId6"/>
              </a:rPr>
              <a:t>social.msdn.microsoft.com/Forums/en/sqlmds/threads</a:t>
            </a:r>
            <a:endParaRPr lang="en-US" sz="2000" dirty="0">
              <a:gradFill>
                <a:gsLst>
                  <a:gs pos="0">
                    <a:schemeClr val="tx1"/>
                  </a:gs>
                  <a:gs pos="86000">
                    <a:schemeClr val="tx1"/>
                  </a:gs>
                </a:gsLst>
                <a:lin ang="5400000" scaled="0"/>
              </a:gradFill>
            </a:endParaRPr>
          </a:p>
        </p:txBody>
      </p:sp>
      <p:pic>
        <p:nvPicPr>
          <p:cNvPr id="3" name="Picture 2" descr="Microsoft SQL Server 2012 Master Data Services 2/E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0" y="1708484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7848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09728" indent="0">
              <a:buNone/>
            </a:pPr>
            <a:endParaRPr lang="en-US" dirty="0" smtClean="0"/>
          </a:p>
          <a:p>
            <a:pPr marL="109728" indent="0">
              <a:buNone/>
            </a:pPr>
            <a:r>
              <a:rPr lang="en-US" dirty="0" smtClean="0"/>
              <a:t>Sponsored by                  at</a:t>
            </a:r>
          </a:p>
          <a:p>
            <a:endParaRPr lang="en-US" dirty="0"/>
          </a:p>
          <a:p>
            <a:pPr marL="109728" indent="0" algn="ctr">
              <a:buNone/>
            </a:pPr>
            <a:r>
              <a:rPr lang="en-US" dirty="0" smtClean="0"/>
              <a:t>Light food and drinks will be served!!</a:t>
            </a:r>
          </a:p>
          <a:p>
            <a:pPr marL="393192" lvl="1" indent="0" algn="ctr">
              <a:buNone/>
            </a:pPr>
            <a:r>
              <a:rPr lang="en-US" dirty="0" smtClean="0"/>
              <a:t>6PM to ?</a:t>
            </a:r>
          </a:p>
          <a:p>
            <a:pPr marL="393192" lvl="1" indent="0" algn="ctr">
              <a:buNone/>
            </a:pPr>
            <a:endParaRPr lang="en-US" dirty="0" smtClean="0"/>
          </a:p>
          <a:p>
            <a:pPr marL="393192" lvl="1" indent="0" algn="ctr">
              <a:buNone/>
            </a:pPr>
            <a:r>
              <a:rPr lang="en-US" dirty="0" smtClean="0"/>
              <a:t>1369 </a:t>
            </a:r>
            <a:r>
              <a:rPr lang="en-US" dirty="0"/>
              <a:t>Garden </a:t>
            </a:r>
            <a:r>
              <a:rPr lang="en-US" dirty="0" smtClean="0"/>
              <a:t>Highway</a:t>
            </a:r>
          </a:p>
          <a:p>
            <a:pPr marL="393192" lvl="1" indent="0" algn="ctr">
              <a:buNone/>
            </a:pPr>
            <a:r>
              <a:rPr lang="en-US" dirty="0" smtClean="0"/>
              <a:t>Sacramento</a:t>
            </a:r>
            <a:r>
              <a:rPr lang="en-US" dirty="0"/>
              <a:t>, CA </a:t>
            </a:r>
            <a:endParaRPr lang="en-US" dirty="0" smtClean="0"/>
          </a:p>
          <a:p>
            <a:pPr marL="393192" lvl="1" indent="0" algn="ctr">
              <a:buNone/>
            </a:pPr>
            <a:r>
              <a:rPr lang="en-US" dirty="0"/>
              <a:t>P</a:t>
            </a:r>
            <a:r>
              <a:rPr lang="en-US" dirty="0" smtClean="0"/>
              <a:t>hone</a:t>
            </a:r>
            <a:r>
              <a:rPr lang="en-US" dirty="0"/>
              <a:t>: 916-649-0390</a:t>
            </a: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Saturday #144 After Party</a:t>
            </a:r>
            <a:endParaRPr lang="en-US" dirty="0"/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9424" y="1747467"/>
            <a:ext cx="1312576" cy="693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597189"/>
            <a:ext cx="1714894" cy="1146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076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33046" y="1417638"/>
            <a:ext cx="7847763" cy="43396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/>
                </a:solidFill>
              </a:rPr>
              <a:t>What </a:t>
            </a:r>
            <a:r>
              <a:rPr lang="en-US" sz="2400" dirty="0" smtClean="0">
                <a:solidFill>
                  <a:srgbClr val="474947"/>
                </a:solidFill>
              </a:rPr>
              <a:t>is Master Data?</a:t>
            </a:r>
          </a:p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Why is it important?</a:t>
            </a:r>
          </a:p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Overview of SQL 2012 MDS</a:t>
            </a:r>
          </a:p>
          <a:p>
            <a:pPr marL="739775" lvl="1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Capabilities</a:t>
            </a:r>
          </a:p>
          <a:p>
            <a:pPr marL="739775" lvl="1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Underlying Architecture</a:t>
            </a:r>
          </a:p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/>
                </a:solidFill>
              </a:rPr>
              <a:t>Demo</a:t>
            </a:r>
          </a:p>
          <a:p>
            <a:pPr marL="803275" lvl="1" indent="-290513">
              <a:buSzPct val="75000"/>
              <a:buFont typeface="+mj-lt"/>
              <a:buAutoNum type="arabicPeriod"/>
            </a:pPr>
            <a:r>
              <a:rPr lang="en-US" dirty="0" smtClean="0">
                <a:solidFill>
                  <a:schemeClr val="tx2"/>
                </a:solidFill>
              </a:rPr>
              <a:t>Creating a model</a:t>
            </a:r>
          </a:p>
          <a:p>
            <a:pPr marL="803275" lvl="1" indent="-290513">
              <a:buSzPct val="75000"/>
              <a:buFont typeface="+mj-lt"/>
              <a:buAutoNum type="arabicPeriod"/>
            </a:pPr>
            <a:r>
              <a:rPr lang="en-US" dirty="0" smtClean="0">
                <a:solidFill>
                  <a:schemeClr val="tx2"/>
                </a:solidFill>
              </a:rPr>
              <a:t>Using the new Excel interface</a:t>
            </a:r>
          </a:p>
          <a:p>
            <a:pPr marL="803275" lvl="1" indent="-290513">
              <a:buSzPct val="75000"/>
              <a:buFont typeface="+mj-lt"/>
              <a:buAutoNum type="arabicPeriod"/>
            </a:pPr>
            <a:r>
              <a:rPr lang="en-US" dirty="0" smtClean="0">
                <a:solidFill>
                  <a:schemeClr val="tx2"/>
                </a:solidFill>
              </a:rPr>
              <a:t>Creating a hierarchy </a:t>
            </a:r>
          </a:p>
          <a:p>
            <a:pPr marL="803275" lvl="1" indent="-290513">
              <a:buSzPct val="75000"/>
              <a:buFont typeface="+mj-lt"/>
              <a:buAutoNum type="arabicPeriod"/>
            </a:pPr>
            <a:r>
              <a:rPr lang="en-US" dirty="0" smtClean="0">
                <a:solidFill>
                  <a:schemeClr val="tx2"/>
                </a:solidFill>
              </a:rPr>
              <a:t>Exposing MDS data to the DW </a:t>
            </a:r>
          </a:p>
          <a:p>
            <a:pPr marL="803275" lvl="1" indent="-290513">
              <a:buSzPct val="75000"/>
              <a:buFont typeface="+mj-lt"/>
              <a:buAutoNum type="arabicPeriod"/>
            </a:pPr>
            <a:r>
              <a:rPr lang="en-US" dirty="0" smtClean="0">
                <a:solidFill>
                  <a:schemeClr val="tx2"/>
                </a:solidFill>
              </a:rPr>
              <a:t>Using business rules</a:t>
            </a:r>
          </a:p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/>
                </a:solidFill>
              </a:rPr>
              <a:t>Case Study</a:t>
            </a:r>
            <a:endParaRPr lang="en-US" sz="2400" dirty="0">
              <a:solidFill>
                <a:schemeClr val="tx2"/>
              </a:solidFill>
            </a:endParaRPr>
          </a:p>
          <a:p>
            <a:pPr marL="282575" indent="-282575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/>
                </a:solidFill>
              </a:rPr>
              <a:t>Tips on successful 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1659453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20"/>
          <p:cNvSpPr>
            <a:spLocks noGrp="1"/>
          </p:cNvSpPr>
          <p:nvPr>
            <p:ph idx="1"/>
          </p:nvPr>
        </p:nvSpPr>
        <p:spPr>
          <a:xfrm>
            <a:off x="375348" y="1316610"/>
            <a:ext cx="8311451" cy="466518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 to our Sponsors</a:t>
            </a:r>
          </a:p>
        </p:txBody>
      </p:sp>
      <p:sp>
        <p:nvSpPr>
          <p:cNvPr id="4" name="Title Placeholder 8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100" b="1" kern="1200" baseline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endParaRPr lang="en-US" dirty="0"/>
          </a:p>
        </p:txBody>
      </p:sp>
      <p:pic>
        <p:nvPicPr>
          <p:cNvPr id="7" name="Picture 12" descr="http://shannonlowder.com/wp-content/themes/vigilance_pro/images/lowder-wp-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5499937"/>
            <a:ext cx="1873489" cy="304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http://www.sqlsaturday.com/images/pass_logo_170x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76243"/>
            <a:ext cx="1619250" cy="57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idera.com/images/promos/idera_with-ta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34717"/>
            <a:ext cx="1496105" cy="1156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56" y="2765696"/>
            <a:ext cx="200025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476243"/>
            <a:ext cx="161925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765696"/>
            <a:ext cx="1890712" cy="749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981200"/>
            <a:ext cx="1984752" cy="612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" y="3581400"/>
            <a:ext cx="1613976" cy="495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677" y="3167806"/>
            <a:ext cx="1312576" cy="693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499937"/>
            <a:ext cx="1574942" cy="256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900" y="5461930"/>
            <a:ext cx="9525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776" y="2849724"/>
            <a:ext cx="1524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2188" y="4063330"/>
            <a:ext cx="2538412" cy="432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7" y="4673120"/>
            <a:ext cx="1266825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928" y="2048553"/>
            <a:ext cx="2157928" cy="539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677" y="1417638"/>
            <a:ext cx="1905000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4114800"/>
            <a:ext cx="2095210" cy="47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165656"/>
            <a:ext cx="747776" cy="625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563" y="5149443"/>
            <a:ext cx="703598" cy="71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89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ark Gschwin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57295" y="1417637"/>
            <a:ext cx="8229285" cy="221599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Independent Consultant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Business Intelligence practitioner, manager since 1995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Over 50 Business BI projects</a:t>
            </a:r>
          </a:p>
          <a:p>
            <a:pPr marL="800100" lvl="1" indent="-342900">
              <a:buSzPct val="75000"/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474947"/>
                </a:solidFill>
              </a:rPr>
              <a:t>Data Warehousing/Cubing/Reporting/Data Mining/EIM</a:t>
            </a: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MCP</a:t>
            </a:r>
            <a:r>
              <a:rPr lang="en-US" sz="2400" dirty="0">
                <a:solidFill>
                  <a:srgbClr val="474947"/>
                </a:solidFill>
              </a:rPr>
              <a:t>, certified in Oracle </a:t>
            </a:r>
            <a:r>
              <a:rPr lang="en-US" sz="2400" dirty="0" smtClean="0">
                <a:solidFill>
                  <a:srgbClr val="474947"/>
                </a:solidFill>
              </a:rPr>
              <a:t>Essbase, Melissa Data MVP</a:t>
            </a:r>
            <a:endParaRPr lang="en-US" sz="2400" dirty="0">
              <a:solidFill>
                <a:srgbClr val="474947"/>
              </a:solidFill>
            </a:endParaRPr>
          </a:p>
          <a:p>
            <a:pPr marL="457200" indent="-457200">
              <a:buSzPct val="75000"/>
              <a:buFont typeface="Wingdings" pitchFamily="2" charset="2"/>
              <a:buChar char="§"/>
            </a:pPr>
            <a:r>
              <a:rPr lang="en-US" sz="2400" dirty="0" smtClean="0">
                <a:solidFill>
                  <a:srgbClr val="474947"/>
                </a:solidFill>
              </a:rPr>
              <a:t>Working with clients on EIM since 200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04160" y="4073208"/>
            <a:ext cx="490944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mark@gschwindconsulting.com</a:t>
            </a:r>
            <a:endParaRPr lang="en-US" sz="2400" b="1" dirty="0">
              <a:solidFill>
                <a:schemeClr val="accent6">
                  <a:lumMod val="75000"/>
                </a:schemeClr>
              </a:solidFill>
            </a:endParaRPr>
          </a:p>
          <a:p>
            <a:endParaRPr lang="en-US" sz="1200" dirty="0">
              <a:solidFill>
                <a:schemeClr val="tx2"/>
              </a:solidFill>
            </a:endParaRPr>
          </a:p>
          <a:p>
            <a:r>
              <a:rPr lang="en-US" sz="2400" dirty="0"/>
              <a:t>find me </a:t>
            </a:r>
            <a:r>
              <a:rPr lang="en-US" sz="2400" dirty="0" smtClean="0"/>
              <a:t>on</a:t>
            </a:r>
            <a:endParaRPr lang="en-US" sz="1600" b="1" dirty="0"/>
          </a:p>
          <a:p>
            <a:r>
              <a:rPr lang="en-US" sz="1600" b="1" dirty="0" smtClean="0"/>
              <a:t>www.linkedin.com/in/markgschwind</a:t>
            </a:r>
          </a:p>
          <a:p>
            <a:endParaRPr lang="en-US" sz="1600" b="1" dirty="0" smtClean="0"/>
          </a:p>
          <a:p>
            <a:r>
              <a:rPr lang="en-US" sz="1600" b="1" dirty="0" smtClean="0"/>
              <a:t>Blog Site:</a:t>
            </a:r>
            <a:endParaRPr lang="en-US" sz="1600" b="1" dirty="0"/>
          </a:p>
          <a:p>
            <a:r>
              <a:rPr lang="en-US" sz="1600" b="1" dirty="0" smtClean="0"/>
              <a:t>www.marksbiblog.com</a:t>
            </a:r>
            <a:endParaRPr lang="en-US" sz="1600" b="1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9010" y="4683125"/>
            <a:ext cx="1505853" cy="390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82" y="4409824"/>
            <a:ext cx="1367266" cy="540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2" descr="mc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027553"/>
            <a:ext cx="142875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24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dirty="0"/>
              <a:t>What is Master Data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482320" y="1417638"/>
            <a:ext cx="7623909" cy="4090534"/>
          </a:xfrm>
        </p:spPr>
        <p:txBody>
          <a:bodyPr>
            <a:normAutofit/>
          </a:bodyPr>
          <a:lstStyle/>
          <a:p>
            <a:pPr marL="341313" lvl="1" indent="-341313" defTabSz="914363">
              <a:lnSpc>
                <a:spcPct val="90000"/>
              </a:lnSpc>
              <a:spcBef>
                <a:spcPct val="20000"/>
              </a:spcBef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Master Data is the set of </a:t>
            </a:r>
            <a:r>
              <a:rPr lang="en-US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data </a:t>
            </a:r>
            <a:r>
              <a:rPr lang="en-US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objects that are </a:t>
            </a:r>
            <a:r>
              <a:rPr lang="en-US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at the center of business activities </a:t>
            </a:r>
            <a:r>
              <a:rPr lang="en-US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(Customers, Products, Cost Centers, </a:t>
            </a:r>
            <a:r>
              <a:rPr lang="en-US" dirty="0" smtClean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latin typeface="+mn-lt"/>
                <a:cs typeface="+mn-cs"/>
              </a:rPr>
              <a:t>Locations…) requiring</a:t>
            </a:r>
          </a:p>
          <a:p>
            <a:pPr marL="855663" lvl="3" indent="-1127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sz="1800" dirty="0" smtClean="0"/>
              <a:t>Centralized maintenance (or </a:t>
            </a:r>
            <a:r>
              <a:rPr lang="en-US" sz="1800" dirty="0" err="1" smtClean="0"/>
              <a:t>curation</a:t>
            </a:r>
            <a:r>
              <a:rPr lang="en-US" sz="1800" dirty="0" smtClean="0"/>
              <a:t>)</a:t>
            </a:r>
            <a:endParaRPr lang="en-US" sz="1800" dirty="0"/>
          </a:p>
          <a:p>
            <a:pPr marL="855663" lvl="3" indent="-1127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sz="1800" dirty="0" smtClean="0"/>
              <a:t>Continuous quality </a:t>
            </a:r>
            <a:r>
              <a:rPr lang="en-US" sz="1800" dirty="0"/>
              <a:t>management </a:t>
            </a:r>
          </a:p>
          <a:p>
            <a:pPr marL="855663" lvl="3" indent="-1127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sz="1800" dirty="0" smtClean="0"/>
              <a:t>Ease </a:t>
            </a:r>
            <a:r>
              <a:rPr lang="en-US" sz="1800" dirty="0"/>
              <a:t>of access for business </a:t>
            </a:r>
            <a:r>
              <a:rPr lang="en-US" sz="1800" dirty="0" smtClean="0"/>
              <a:t>users (not just IT)</a:t>
            </a:r>
            <a:endParaRPr lang="en-US" sz="1800" dirty="0"/>
          </a:p>
          <a:p>
            <a:pPr marL="855663" lvl="3" indent="-1127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sz="1800" dirty="0"/>
              <a:t>Effective sharing (producing and consuming) </a:t>
            </a:r>
          </a:p>
          <a:p>
            <a:pPr marL="341313" lvl="1" indent="-3413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endParaRPr lang="en-US" sz="1100" dirty="0" smtClean="0"/>
          </a:p>
          <a:p>
            <a:pPr marL="341313" lvl="1" indent="-341313">
              <a:buClr>
                <a:srgbClr val="474947"/>
              </a:buClr>
              <a:buSzPct val="75000"/>
              <a:buFont typeface="Wingdings" pitchFamily="2" charset="2"/>
              <a:buChar char="§"/>
            </a:pPr>
            <a:r>
              <a:rPr lang="en-US" dirty="0" smtClean="0"/>
              <a:t>Master </a:t>
            </a:r>
            <a:r>
              <a:rPr lang="en-US" dirty="0"/>
              <a:t>Data contains </a:t>
            </a:r>
            <a:r>
              <a:rPr lang="en-US" dirty="0" smtClean="0"/>
              <a:t>different attributes for different departments (</a:t>
            </a:r>
            <a:r>
              <a:rPr lang="en-US" dirty="0"/>
              <a:t>marketing, finance, </a:t>
            </a:r>
            <a:r>
              <a:rPr lang="en-US" dirty="0" smtClean="0"/>
              <a:t>operations, business groups…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304800" y="5508172"/>
            <a:ext cx="8382000" cy="9906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MDS </a:t>
            </a:r>
            <a:r>
              <a:rPr lang="en-US" sz="2000" b="1" dirty="0" smtClean="0">
                <a:solidFill>
                  <a:schemeClr val="bg1"/>
                </a:solidFill>
              </a:rPr>
              <a:t>enables </a:t>
            </a:r>
            <a:r>
              <a:rPr lang="en-US" sz="2000" b="1" dirty="0">
                <a:solidFill>
                  <a:schemeClr val="bg1"/>
                </a:solidFill>
              </a:rPr>
              <a:t>users to </a:t>
            </a:r>
            <a:r>
              <a:rPr lang="en-US" sz="2000" b="1" dirty="0" smtClean="0">
                <a:solidFill>
                  <a:schemeClr val="bg1"/>
                </a:solidFill>
              </a:rPr>
              <a:t>curate Master Data. </a:t>
            </a:r>
            <a:r>
              <a:rPr lang="en-US" sz="2000" b="1" dirty="0">
                <a:solidFill>
                  <a:schemeClr val="bg1"/>
                </a:solidFill>
              </a:rPr>
              <a:t>This capability </a:t>
            </a:r>
            <a:r>
              <a:rPr lang="en-US" sz="2000" b="1" dirty="0" smtClean="0">
                <a:solidFill>
                  <a:schemeClr val="bg1"/>
                </a:solidFill>
              </a:rPr>
              <a:t>can be powerful in a number of scenarios across an organization.</a:t>
            </a:r>
            <a:endParaRPr 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791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775958" y="1285372"/>
            <a:ext cx="2657474" cy="5158007"/>
          </a:xfrm>
          <a:prstGeom prst="roundRect">
            <a:avLst>
              <a:gd name="adj" fmla="val 2325"/>
            </a:avLst>
          </a:prstGeom>
          <a:solidFill>
            <a:schemeClr val="tx2">
              <a:lumMod val="40000"/>
              <a:lumOff val="6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lvl="0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Main Scenario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75958" y="1320269"/>
            <a:ext cx="1488271" cy="73866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</a:rPr>
              <a:t>Data Management Solutions</a:t>
            </a:r>
            <a:endParaRPr lang="he-IL" sz="1400" dirty="0">
              <a:solidFill>
                <a:schemeClr val="tx2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187685" y="1320269"/>
            <a:ext cx="2743200" cy="5158007"/>
          </a:xfrm>
          <a:prstGeom prst="roundRect">
            <a:avLst>
              <a:gd name="adj" fmla="val 2325"/>
            </a:avLst>
          </a:prstGeom>
          <a:gradFill>
            <a:gsLst>
              <a:gs pos="92000">
                <a:schemeClr val="tx2">
                  <a:lumMod val="60000"/>
                  <a:lumOff val="40000"/>
                </a:schemeClr>
              </a:gs>
              <a:gs pos="0">
                <a:schemeClr val="tx2">
                  <a:lumMod val="20000"/>
                  <a:lumOff val="80000"/>
                </a:schemeClr>
              </a:gs>
              <a:gs pos="76000">
                <a:schemeClr val="tx2">
                  <a:lumMod val="40000"/>
                  <a:lumOff val="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7685" y="1285372"/>
            <a:ext cx="1793685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</a:rPr>
              <a:t>Data Warehouse/ Data Marts </a:t>
            </a:r>
            <a:r>
              <a:rPr lang="en-US" sz="1400" b="1" dirty="0" err="1" smtClean="0">
                <a:solidFill>
                  <a:schemeClr val="tx2"/>
                </a:solidFill>
              </a:rPr>
              <a:t>Mgmt</a:t>
            </a:r>
            <a:endParaRPr lang="he-IL" sz="1400" dirty="0">
              <a:solidFill>
                <a:schemeClr val="tx2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302181" y="2012438"/>
            <a:ext cx="2576945" cy="4243219"/>
          </a:xfrm>
          <a:prstGeom prst="roundRect">
            <a:avLst>
              <a:gd name="adj" fmla="val 2325"/>
            </a:avLst>
          </a:prstGeom>
          <a:solidFill>
            <a:schemeClr val="accent6">
              <a:lumMod val="75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t" anchorCtr="0"/>
          <a:lstStyle/>
          <a:p>
            <a:r>
              <a:rPr lang="en-US" sz="1600" i="1" dirty="0">
                <a:solidFill>
                  <a:schemeClr val="bg1"/>
                </a:solidFill>
              </a:rPr>
              <a:t>Enable business </a:t>
            </a:r>
            <a:r>
              <a:rPr lang="en-US" sz="1600" i="1" dirty="0" smtClean="0">
                <a:solidFill>
                  <a:schemeClr val="bg1"/>
                </a:solidFill>
              </a:rPr>
              <a:t>users to manage the dimensions and hierarchies of DW / Data Marts </a:t>
            </a:r>
          </a:p>
          <a:p>
            <a:endParaRPr lang="en-US" sz="1400" dirty="0">
              <a:solidFill>
                <a:schemeClr val="bg1"/>
              </a:solidFill>
            </a:endParaRPr>
          </a:p>
          <a:p>
            <a:endParaRPr lang="en-US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>
                <a:solidFill>
                  <a:schemeClr val="bg1"/>
                </a:solidFill>
              </a:rPr>
              <a:t>BI scenarios</a:t>
            </a:r>
          </a:p>
          <a:p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5416285" y="3193143"/>
            <a:ext cx="22860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918832" y="2804916"/>
            <a:ext cx="2286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6882389"/>
              </p:ext>
            </p:extLst>
          </p:nvPr>
        </p:nvGraphicFramePr>
        <p:xfrm>
          <a:off x="228598" y="5006710"/>
          <a:ext cx="4208434" cy="9518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5764"/>
                <a:gridCol w="625495"/>
                <a:gridCol w="469121"/>
                <a:gridCol w="344789"/>
                <a:gridCol w="450653"/>
                <a:gridCol w="450653"/>
                <a:gridCol w="450653"/>
                <a:gridCol w="450653"/>
                <a:gridCol w="450653"/>
              </a:tblGrid>
              <a:tr h="188482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Canonical form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System 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System B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6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Product 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Product 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Colo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iz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ID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Pric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790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8848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26" name="Rounded Rectangular Callout 25"/>
          <p:cNvSpPr/>
          <p:nvPr/>
        </p:nvSpPr>
        <p:spPr>
          <a:xfrm>
            <a:off x="4958966" y="3971866"/>
            <a:ext cx="3810000" cy="2595848"/>
          </a:xfrm>
          <a:prstGeom prst="wedgeRoundRectCallout">
            <a:avLst>
              <a:gd name="adj1" fmla="val 9504"/>
              <a:gd name="adj2" fmla="val -65991"/>
              <a:gd name="adj3" fmla="val 16667"/>
            </a:avLst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bg1"/>
                </a:solidFill>
              </a:rPr>
              <a:t>The IT department has built a data warehouse and reporting platform, but business users </a:t>
            </a:r>
            <a:r>
              <a:rPr lang="en-US" sz="1400" dirty="0" smtClean="0">
                <a:solidFill>
                  <a:schemeClr val="bg1"/>
                </a:solidFill>
              </a:rPr>
              <a:t>need more agility </a:t>
            </a:r>
            <a:r>
              <a:rPr lang="en-US" sz="1400" dirty="0">
                <a:solidFill>
                  <a:schemeClr val="bg1"/>
                </a:solidFill>
              </a:rPr>
              <a:t>in making </a:t>
            </a:r>
            <a:r>
              <a:rPr lang="en-US" sz="1400" dirty="0" smtClean="0">
                <a:solidFill>
                  <a:schemeClr val="bg1"/>
                </a:solidFill>
              </a:rPr>
              <a:t>updates.</a:t>
            </a:r>
            <a:endParaRPr lang="en-US" sz="1400" dirty="0">
              <a:solidFill>
                <a:schemeClr val="bg1"/>
              </a:solidFill>
            </a:endParaRPr>
          </a:p>
          <a:p>
            <a:r>
              <a:rPr lang="en-US" sz="1400" b="1" dirty="0">
                <a:solidFill>
                  <a:schemeClr val="bg1"/>
                </a:solidFill>
              </a:rPr>
              <a:t>MDS empowers the business users to manage dimensions </a:t>
            </a:r>
            <a:r>
              <a:rPr lang="en-US" sz="1400" b="1" dirty="0" smtClean="0">
                <a:solidFill>
                  <a:schemeClr val="bg1"/>
                </a:solidFill>
              </a:rPr>
              <a:t>themselves while </a:t>
            </a:r>
            <a:r>
              <a:rPr lang="en-US" sz="1400" b="1" dirty="0">
                <a:solidFill>
                  <a:schemeClr val="bg1"/>
                </a:solidFill>
              </a:rPr>
              <a:t>IT can govern the </a:t>
            </a:r>
            <a:r>
              <a:rPr lang="en-US" sz="1400" b="1" dirty="0" smtClean="0">
                <a:solidFill>
                  <a:schemeClr val="bg1"/>
                </a:solidFill>
              </a:rPr>
              <a:t>changes</a:t>
            </a:r>
            <a:endParaRPr lang="en-US" sz="1400" b="1" dirty="0">
              <a:solidFill>
                <a:schemeClr val="bg1"/>
              </a:solidFill>
            </a:endParaRPr>
          </a:p>
        </p:txBody>
      </p:sp>
      <p:pic>
        <p:nvPicPr>
          <p:cNvPr id="27" name="Picture 2" descr="C:\Users\andic.REDMOND\AppData\Local\Microsoft\Windows\Temporary Internet Files\Content.IE5\L6NTSO1H\MP900439531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018" y="1417638"/>
            <a:ext cx="762814" cy="543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andic.REDMOND\AppData\Local\Microsoft\Windows\Temporary Internet Files\Content.IE5\8ZDISL5P\MP900145809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370" y="1413801"/>
            <a:ext cx="748340" cy="547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775958" y="2058933"/>
            <a:ext cx="2576945" cy="4291893"/>
          </a:xfrm>
          <a:prstGeom prst="roundRect">
            <a:avLst>
              <a:gd name="adj" fmla="val 2325"/>
            </a:avLst>
          </a:prstGeom>
          <a:solidFill>
            <a:schemeClr val="bg2">
              <a:lumMod val="50000"/>
            </a:schemeClr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t" anchorCtr="0"/>
          <a:lstStyle/>
          <a:p>
            <a:r>
              <a:rPr lang="en-US" sz="1600" i="1" dirty="0" smtClean="0">
                <a:solidFill>
                  <a:schemeClr val="bg1"/>
                </a:solidFill>
              </a:rPr>
              <a:t>Provides storage and management of the objects and metadata used as the application knowledge</a:t>
            </a:r>
          </a:p>
          <a:p>
            <a:endParaRPr lang="en-US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chemeClr val="bg1"/>
                </a:solidFill>
              </a:rPr>
              <a:t>Object </a:t>
            </a:r>
            <a:r>
              <a:rPr lang="en-US" sz="1400" b="1" dirty="0">
                <a:solidFill>
                  <a:schemeClr val="bg1"/>
                </a:solidFill>
              </a:rPr>
              <a:t>mappings </a:t>
            </a:r>
          </a:p>
          <a:p>
            <a:pPr>
              <a:buFont typeface="Arial" pitchFamily="34" charset="0"/>
              <a:buChar char="•"/>
            </a:pPr>
            <a:endParaRPr lang="en-US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>
                <a:solidFill>
                  <a:schemeClr val="bg1"/>
                </a:solidFill>
              </a:rPr>
              <a:t>Reference Data / managed </a:t>
            </a:r>
            <a:r>
              <a:rPr lang="en-US" sz="1400" b="1" dirty="0" smtClean="0">
                <a:solidFill>
                  <a:schemeClr val="bg1"/>
                </a:solidFill>
              </a:rPr>
              <a:t>object lists</a:t>
            </a:r>
            <a:endParaRPr lang="en-US" sz="1400" b="1" dirty="0">
              <a:solidFill>
                <a:schemeClr val="bg1"/>
              </a:solidFill>
            </a:endParaRPr>
          </a:p>
          <a:p>
            <a:endParaRPr lang="en-US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>
                <a:solidFill>
                  <a:schemeClr val="bg1"/>
                </a:solidFill>
              </a:rPr>
              <a:t>Metadata management / data dictionary</a:t>
            </a:r>
          </a:p>
          <a:p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23" name="Rounded Rectangular Callout 22"/>
          <p:cNvSpPr/>
          <p:nvPr/>
        </p:nvSpPr>
        <p:spPr>
          <a:xfrm>
            <a:off x="62256" y="4463143"/>
            <a:ext cx="4403945" cy="2104571"/>
          </a:xfrm>
          <a:prstGeom prst="wedgeRoundRectCallout">
            <a:avLst>
              <a:gd name="adj1" fmla="val -11832"/>
              <a:gd name="adj2" fmla="val -66840"/>
              <a:gd name="adj3" fmla="val 16667"/>
            </a:avLst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400" dirty="0" smtClean="0">
                <a:solidFill>
                  <a:schemeClr val="bg1"/>
                </a:solidFill>
              </a:rPr>
              <a:t>Table containing information on mapping objects between different systems. ETL processes are referencing the table </a:t>
            </a:r>
            <a:r>
              <a:rPr lang="en-US" sz="1400" dirty="0">
                <a:solidFill>
                  <a:schemeClr val="bg1"/>
                </a:solidFill>
              </a:rPr>
              <a:t>making transformation decisions. </a:t>
            </a:r>
            <a:endParaRPr lang="en-US" sz="1400" dirty="0" smtClean="0">
              <a:solidFill>
                <a:schemeClr val="bg1"/>
              </a:solidFill>
            </a:endParaRPr>
          </a:p>
          <a:p>
            <a:r>
              <a:rPr lang="en-US" sz="1400" b="1" dirty="0" smtClean="0">
                <a:solidFill>
                  <a:schemeClr val="bg1"/>
                </a:solidFill>
              </a:rPr>
              <a:t>MDS enables business users to manage the objects mapping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918832" y="3483429"/>
            <a:ext cx="22860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8019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57534"/>
            <a:ext cx="9144000" cy="529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dirty="0" smtClean="0"/>
              <a:t>Where is Master Data (in a DW)?</a:t>
            </a:r>
            <a:endParaRPr lang="en-US" dirty="0"/>
          </a:p>
        </p:txBody>
      </p:sp>
      <p:sp>
        <p:nvSpPr>
          <p:cNvPr id="12" name="Right Brace 11"/>
          <p:cNvSpPr/>
          <p:nvPr/>
        </p:nvSpPr>
        <p:spPr>
          <a:xfrm>
            <a:off x="8336755" y="2253803"/>
            <a:ext cx="162352" cy="2419484"/>
          </a:xfrm>
          <a:prstGeom prst="rightBrac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800" b="1" dirty="0"/>
          </a:p>
        </p:txBody>
      </p:sp>
      <p:sp>
        <p:nvSpPr>
          <p:cNvPr id="13" name="Oval Callout 12"/>
          <p:cNvSpPr/>
          <p:nvPr/>
        </p:nvSpPr>
        <p:spPr bwMode="auto">
          <a:xfrm>
            <a:off x="8134350" y="2381250"/>
            <a:ext cx="1152525" cy="612648"/>
          </a:xfrm>
          <a:prstGeom prst="wedgeEllipseCallout">
            <a:avLst>
              <a:gd name="adj1" fmla="val -15175"/>
              <a:gd name="adj2" fmla="val 12531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Here</a:t>
            </a:r>
          </a:p>
        </p:txBody>
      </p:sp>
      <p:sp>
        <p:nvSpPr>
          <p:cNvPr id="14" name="Right Brace 13"/>
          <p:cNvSpPr/>
          <p:nvPr/>
        </p:nvSpPr>
        <p:spPr>
          <a:xfrm>
            <a:off x="8077200" y="5842535"/>
            <a:ext cx="292892" cy="567890"/>
          </a:xfrm>
          <a:prstGeom prst="rightBrac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800" b="1" dirty="0"/>
          </a:p>
        </p:txBody>
      </p:sp>
      <p:sp>
        <p:nvSpPr>
          <p:cNvPr id="15" name="Oval Callout 14"/>
          <p:cNvSpPr/>
          <p:nvPr/>
        </p:nvSpPr>
        <p:spPr bwMode="auto">
          <a:xfrm>
            <a:off x="8077200" y="4868208"/>
            <a:ext cx="1209675" cy="609599"/>
          </a:xfrm>
          <a:prstGeom prst="wedgeEllipseCallout">
            <a:avLst>
              <a:gd name="adj1" fmla="val -27099"/>
              <a:gd name="adj2" fmla="val 14255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Here</a:t>
            </a:r>
          </a:p>
        </p:txBody>
      </p:sp>
      <p:sp>
        <p:nvSpPr>
          <p:cNvPr id="16" name="Right Brace 15"/>
          <p:cNvSpPr/>
          <p:nvPr/>
        </p:nvSpPr>
        <p:spPr>
          <a:xfrm>
            <a:off x="2400300" y="2184935"/>
            <a:ext cx="247650" cy="3768190"/>
          </a:xfrm>
          <a:prstGeom prst="rightBrac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800" b="1" dirty="0"/>
          </a:p>
        </p:txBody>
      </p:sp>
      <p:sp>
        <p:nvSpPr>
          <p:cNvPr id="17" name="Oval Callout 16"/>
          <p:cNvSpPr/>
          <p:nvPr/>
        </p:nvSpPr>
        <p:spPr bwMode="auto">
          <a:xfrm>
            <a:off x="2400300" y="3086100"/>
            <a:ext cx="1152525" cy="612648"/>
          </a:xfrm>
          <a:prstGeom prst="wedgeEllipseCallout">
            <a:avLst>
              <a:gd name="adj1" fmla="val -26032"/>
              <a:gd name="adj2" fmla="val 104886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</a:rPr>
              <a:t>Here</a:t>
            </a:r>
          </a:p>
        </p:txBody>
      </p:sp>
    </p:spTree>
    <p:extLst>
      <p:ext uri="{BB962C8B-B14F-4D97-AF65-F5344CB8AC3E}">
        <p14:creationId xmlns:p14="http://schemas.microsoft.com/office/powerpoint/2010/main" val="23791845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Why Master Data Is Important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48" y="1393370"/>
            <a:ext cx="8256632" cy="4334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2987" y="1894113"/>
            <a:ext cx="314325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V="1">
            <a:off x="844062" y="2194150"/>
            <a:ext cx="2612571" cy="19558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2472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y Master Data Is Important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412" y="1115368"/>
            <a:ext cx="7875784" cy="453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984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Why Master Data Is Important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975" y="1538514"/>
            <a:ext cx="6496050" cy="431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0474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474947"/>
      </a:dk2>
      <a:lt2>
        <a:srgbClr val="EEECE1"/>
      </a:lt2>
      <a:accent1>
        <a:srgbClr val="163764"/>
      </a:accent1>
      <a:accent2>
        <a:srgbClr val="75982F"/>
      </a:accent2>
      <a:accent3>
        <a:srgbClr val="16223C"/>
      </a:accent3>
      <a:accent4>
        <a:srgbClr val="B18126"/>
      </a:accent4>
      <a:accent5>
        <a:srgbClr val="00517C"/>
      </a:accent5>
      <a:accent6>
        <a:srgbClr val="F79646"/>
      </a:accent6>
      <a:hlink>
        <a:srgbClr val="75982F"/>
      </a:hlink>
      <a:folHlink>
        <a:srgbClr val="75982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7</TotalTime>
  <Words>1261</Words>
  <Application>Microsoft Office PowerPoint</Application>
  <PresentationFormat>On-screen Show (4:3)</PresentationFormat>
  <Paragraphs>246</Paragraphs>
  <Slides>20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黑体</vt:lpstr>
      <vt:lpstr>Arial</vt:lpstr>
      <vt:lpstr>Calibri</vt:lpstr>
      <vt:lpstr>Wingdings</vt:lpstr>
      <vt:lpstr>Office Theme</vt:lpstr>
      <vt:lpstr>Visio</vt:lpstr>
      <vt:lpstr>Master Data Services in SQL Server 2012</vt:lpstr>
      <vt:lpstr>Agenda</vt:lpstr>
      <vt:lpstr>Mark Gschwind</vt:lpstr>
      <vt:lpstr>What is Master Data?</vt:lpstr>
      <vt:lpstr>Main Scenarios</vt:lpstr>
      <vt:lpstr>Where is Master Data (in a DW)?</vt:lpstr>
      <vt:lpstr>Why Master Data Is Important</vt:lpstr>
      <vt:lpstr>Why Master Data Is Important</vt:lpstr>
      <vt:lpstr>Why Master Data Is Important</vt:lpstr>
      <vt:lpstr>MDS Capabilities</vt:lpstr>
      <vt:lpstr>MDS Architecture</vt:lpstr>
      <vt:lpstr>Demo</vt:lpstr>
      <vt:lpstr>Business Rules</vt:lpstr>
      <vt:lpstr>Security</vt:lpstr>
      <vt:lpstr>Managing MDS Environments</vt:lpstr>
      <vt:lpstr>Case Study</vt:lpstr>
      <vt:lpstr>MDS Tips </vt:lpstr>
      <vt:lpstr>Additional Resources </vt:lpstr>
      <vt:lpstr>SQL Saturday #144 After Party</vt:lpstr>
      <vt:lpstr>Thank you to our Sponsors</vt:lpstr>
    </vt:vector>
  </TitlesOfParts>
  <Company>Revealed Design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QLSaturday Silicon Valley</dc:creator>
  <cp:lastModifiedBy>Mark Gschwind</cp:lastModifiedBy>
  <cp:revision>51</cp:revision>
  <dcterms:created xsi:type="dcterms:W3CDTF">2011-08-19T20:30:49Z</dcterms:created>
  <dcterms:modified xsi:type="dcterms:W3CDTF">2013-10-02T00:19:25Z</dcterms:modified>
</cp:coreProperties>
</file>